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 xml:space="preserve">Tarnów </w:t>
            </w:r>
            <w:r w:rsidR="00EC0B49">
              <w:rPr>
                <w:rFonts w:ascii="Arial" w:hAnsi="Arial" w:cs="Arial"/>
                <w:color w:val="000000" w:themeColor="text1"/>
                <w:sz w:val="20"/>
                <w:szCs w:val="20"/>
              </w:rPr>
              <w:t>2019/</w:t>
            </w:r>
            <w:r w:rsidRPr="00C57843">
              <w:rPr>
                <w:rFonts w:ascii="Arial" w:hAnsi="Arial" w:cs="Arial"/>
                <w:color w:val="000000" w:themeColor="text1"/>
                <w:sz w:val="20"/>
                <w:szCs w:val="20"/>
              </w:rPr>
              <w:t>20</w:t>
            </w:r>
            <w:r w:rsidR="00435DFA" w:rsidRPr="00C57843">
              <w:rPr>
                <w:rFonts w:ascii="Arial" w:hAnsi="Arial" w:cs="Arial"/>
                <w:color w:val="000000" w:themeColor="text1"/>
                <w:sz w:val="20"/>
                <w:szCs w:val="20"/>
              </w:rPr>
              <w:t>20</w:t>
            </w:r>
            <w:r w:rsidR="00EC0B49">
              <w:rPr>
                <w:rFonts w:ascii="Arial" w:hAnsi="Arial" w:cs="Arial"/>
                <w:color w:val="000000" w:themeColor="text1"/>
                <w:sz w:val="20"/>
                <w:szCs w:val="20"/>
              </w:rPr>
              <w:t>r.</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837261" w:rsidRDefault="00734CA7">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9303858" w:history="1">
            <w:r w:rsidR="00837261" w:rsidRPr="00F31BB0">
              <w:rPr>
                <w:rStyle w:val="Hipercze"/>
                <w:noProof/>
              </w:rPr>
              <w:t>Wstęp</w:t>
            </w:r>
            <w:r w:rsidR="00837261">
              <w:rPr>
                <w:noProof/>
                <w:webHidden/>
              </w:rPr>
              <w:tab/>
            </w:r>
            <w:r w:rsidR="00837261">
              <w:rPr>
                <w:noProof/>
                <w:webHidden/>
              </w:rPr>
              <w:fldChar w:fldCharType="begin"/>
            </w:r>
            <w:r w:rsidR="00837261">
              <w:rPr>
                <w:noProof/>
                <w:webHidden/>
              </w:rPr>
              <w:instrText xml:space="preserve"> PAGEREF _Toc29303858 \h </w:instrText>
            </w:r>
            <w:r w:rsidR="00837261">
              <w:rPr>
                <w:noProof/>
                <w:webHidden/>
              </w:rPr>
            </w:r>
            <w:r w:rsidR="00837261">
              <w:rPr>
                <w:noProof/>
                <w:webHidden/>
              </w:rPr>
              <w:fldChar w:fldCharType="separate"/>
            </w:r>
            <w:r w:rsidR="00DE5EFE">
              <w:rPr>
                <w:noProof/>
                <w:webHidden/>
              </w:rPr>
              <w:t>3</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59" w:history="1">
            <w:r w:rsidR="00837261" w:rsidRPr="00F31BB0">
              <w:rPr>
                <w:rStyle w:val="Hipercze"/>
                <w:noProof/>
              </w:rPr>
              <w:t>1.</w:t>
            </w:r>
            <w:r w:rsidR="00837261">
              <w:rPr>
                <w:rFonts w:asciiTheme="minorHAnsi" w:eastAsiaTheme="minorEastAsia" w:hAnsiTheme="minorHAnsi" w:cstheme="minorBidi"/>
                <w:noProof/>
                <w:sz w:val="22"/>
                <w:lang w:eastAsia="pl-PL"/>
              </w:rPr>
              <w:tab/>
            </w:r>
            <w:r w:rsidR="00837261" w:rsidRPr="00F31BB0">
              <w:rPr>
                <w:rStyle w:val="Hipercze"/>
                <w:noProof/>
              </w:rPr>
              <w:t>Sklep internetowy okiem biznesu</w:t>
            </w:r>
            <w:r w:rsidR="00837261">
              <w:rPr>
                <w:noProof/>
                <w:webHidden/>
              </w:rPr>
              <w:tab/>
            </w:r>
            <w:r w:rsidR="00837261">
              <w:rPr>
                <w:noProof/>
                <w:webHidden/>
              </w:rPr>
              <w:fldChar w:fldCharType="begin"/>
            </w:r>
            <w:r w:rsidR="00837261">
              <w:rPr>
                <w:noProof/>
                <w:webHidden/>
              </w:rPr>
              <w:instrText xml:space="preserve"> PAGEREF _Toc29303859 \h </w:instrText>
            </w:r>
            <w:r w:rsidR="00837261">
              <w:rPr>
                <w:noProof/>
                <w:webHidden/>
              </w:rPr>
            </w:r>
            <w:r w:rsidR="00837261">
              <w:rPr>
                <w:noProof/>
                <w:webHidden/>
              </w:rPr>
              <w:fldChar w:fldCharType="separate"/>
            </w:r>
            <w:r w:rsidR="00DE5EFE">
              <w:rPr>
                <w:noProof/>
                <w:webHidden/>
              </w:rPr>
              <w:t>4</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60" w:history="1">
            <w:r w:rsidR="00837261" w:rsidRPr="00F31BB0">
              <w:rPr>
                <w:rStyle w:val="Hipercze"/>
                <w:noProof/>
              </w:rPr>
              <w:t>1.1.</w:t>
            </w:r>
            <w:r w:rsidR="00837261">
              <w:rPr>
                <w:rFonts w:asciiTheme="minorHAnsi" w:eastAsiaTheme="minorEastAsia" w:hAnsiTheme="minorHAnsi" w:cstheme="minorBidi"/>
                <w:noProof/>
                <w:sz w:val="22"/>
                <w:lang w:eastAsia="pl-PL"/>
              </w:rPr>
              <w:tab/>
            </w:r>
            <w:r w:rsidR="00837261" w:rsidRPr="00F31BB0">
              <w:rPr>
                <w:rStyle w:val="Hipercze"/>
                <w:noProof/>
              </w:rPr>
              <w:t>Czym jest sklep internetowy?</w:t>
            </w:r>
            <w:r w:rsidR="00837261">
              <w:rPr>
                <w:noProof/>
                <w:webHidden/>
              </w:rPr>
              <w:tab/>
            </w:r>
            <w:r w:rsidR="00837261">
              <w:rPr>
                <w:noProof/>
                <w:webHidden/>
              </w:rPr>
              <w:fldChar w:fldCharType="begin"/>
            </w:r>
            <w:r w:rsidR="00837261">
              <w:rPr>
                <w:noProof/>
                <w:webHidden/>
              </w:rPr>
              <w:instrText xml:space="preserve"> PAGEREF _Toc29303860 \h </w:instrText>
            </w:r>
            <w:r w:rsidR="00837261">
              <w:rPr>
                <w:noProof/>
                <w:webHidden/>
              </w:rPr>
            </w:r>
            <w:r w:rsidR="00837261">
              <w:rPr>
                <w:noProof/>
                <w:webHidden/>
              </w:rPr>
              <w:fldChar w:fldCharType="separate"/>
            </w:r>
            <w:r w:rsidR="00DE5EFE">
              <w:rPr>
                <w:noProof/>
                <w:webHidden/>
              </w:rPr>
              <w:t>4</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61" w:history="1">
            <w:r w:rsidR="00837261" w:rsidRPr="00F31BB0">
              <w:rPr>
                <w:rStyle w:val="Hipercze"/>
                <w:noProof/>
              </w:rPr>
              <w:t>1.2.</w:t>
            </w:r>
            <w:r w:rsidR="00837261">
              <w:rPr>
                <w:rFonts w:asciiTheme="minorHAnsi" w:eastAsiaTheme="minorEastAsia" w:hAnsiTheme="minorHAnsi" w:cstheme="minorBidi"/>
                <w:noProof/>
                <w:sz w:val="22"/>
                <w:lang w:eastAsia="pl-PL"/>
              </w:rPr>
              <w:tab/>
            </w:r>
            <w:r w:rsidR="00837261" w:rsidRPr="00F31BB0">
              <w:rPr>
                <w:rStyle w:val="Hipercze"/>
                <w:noProof/>
              </w:rPr>
              <w:t>Opis działania sklepu</w:t>
            </w:r>
            <w:r w:rsidR="00837261">
              <w:rPr>
                <w:noProof/>
                <w:webHidden/>
              </w:rPr>
              <w:tab/>
            </w:r>
            <w:r w:rsidR="00837261">
              <w:rPr>
                <w:noProof/>
                <w:webHidden/>
              </w:rPr>
              <w:fldChar w:fldCharType="begin"/>
            </w:r>
            <w:r w:rsidR="00837261">
              <w:rPr>
                <w:noProof/>
                <w:webHidden/>
              </w:rPr>
              <w:instrText xml:space="preserve"> PAGEREF _Toc29303861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62" w:history="1">
            <w:r w:rsidR="00837261" w:rsidRPr="00F31BB0">
              <w:rPr>
                <w:rStyle w:val="Hipercze"/>
                <w:noProof/>
              </w:rPr>
              <w:t>1.3.</w:t>
            </w:r>
            <w:r w:rsidR="00837261">
              <w:rPr>
                <w:rFonts w:asciiTheme="minorHAnsi" w:eastAsiaTheme="minorEastAsia" w:hAnsiTheme="minorHAnsi" w:cstheme="minorBidi"/>
                <w:noProof/>
                <w:sz w:val="22"/>
                <w:lang w:eastAsia="pl-PL"/>
              </w:rPr>
              <w:tab/>
            </w:r>
            <w:r w:rsidR="00837261" w:rsidRPr="00F31BB0">
              <w:rPr>
                <w:rStyle w:val="Hipercze"/>
                <w:noProof/>
              </w:rPr>
              <w:t>Zapotrzebowanie na system</w:t>
            </w:r>
            <w:r w:rsidR="00837261">
              <w:rPr>
                <w:noProof/>
                <w:webHidden/>
              </w:rPr>
              <w:tab/>
            </w:r>
            <w:r w:rsidR="00837261">
              <w:rPr>
                <w:noProof/>
                <w:webHidden/>
              </w:rPr>
              <w:fldChar w:fldCharType="begin"/>
            </w:r>
            <w:r w:rsidR="00837261">
              <w:rPr>
                <w:noProof/>
                <w:webHidden/>
              </w:rPr>
              <w:instrText xml:space="preserve"> PAGEREF _Toc29303862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63" w:history="1">
            <w:r w:rsidR="00837261" w:rsidRPr="00F31BB0">
              <w:rPr>
                <w:rStyle w:val="Hipercze"/>
                <w:noProof/>
              </w:rPr>
              <w:t>1.3.1.</w:t>
            </w:r>
            <w:r w:rsidR="00837261">
              <w:rPr>
                <w:rFonts w:asciiTheme="minorHAnsi" w:eastAsiaTheme="minorEastAsia" w:hAnsiTheme="minorHAnsi" w:cstheme="minorBidi"/>
                <w:noProof/>
                <w:sz w:val="22"/>
                <w:lang w:eastAsia="pl-PL"/>
              </w:rPr>
              <w:tab/>
            </w:r>
            <w:r w:rsidR="00837261" w:rsidRPr="00F31BB0">
              <w:rPr>
                <w:rStyle w:val="Hipercze"/>
                <w:noProof/>
              </w:rPr>
              <w:t>Koncepcja strony internetowej</w:t>
            </w:r>
            <w:r w:rsidR="00837261">
              <w:rPr>
                <w:noProof/>
                <w:webHidden/>
              </w:rPr>
              <w:tab/>
            </w:r>
            <w:r w:rsidR="00837261">
              <w:rPr>
                <w:noProof/>
                <w:webHidden/>
              </w:rPr>
              <w:fldChar w:fldCharType="begin"/>
            </w:r>
            <w:r w:rsidR="00837261">
              <w:rPr>
                <w:noProof/>
                <w:webHidden/>
              </w:rPr>
              <w:instrText xml:space="preserve"> PAGEREF _Toc29303863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64" w:history="1">
            <w:r w:rsidR="00837261" w:rsidRPr="00F31BB0">
              <w:rPr>
                <w:rStyle w:val="Hipercze"/>
                <w:noProof/>
              </w:rPr>
              <w:t>1.3.2.</w:t>
            </w:r>
            <w:r w:rsidR="00837261">
              <w:rPr>
                <w:rFonts w:asciiTheme="minorHAnsi" w:eastAsiaTheme="minorEastAsia" w:hAnsiTheme="minorHAnsi" w:cstheme="minorBidi"/>
                <w:noProof/>
                <w:sz w:val="22"/>
                <w:lang w:eastAsia="pl-PL"/>
              </w:rPr>
              <w:tab/>
            </w:r>
            <w:r w:rsidR="00837261" w:rsidRPr="00F31BB0">
              <w:rPr>
                <w:rStyle w:val="Hipercze"/>
                <w:noProof/>
              </w:rPr>
              <w:t>Koncepcja panelu obsługi systemem</w:t>
            </w:r>
            <w:r w:rsidR="00837261">
              <w:rPr>
                <w:noProof/>
                <w:webHidden/>
              </w:rPr>
              <w:tab/>
            </w:r>
            <w:r w:rsidR="00837261">
              <w:rPr>
                <w:noProof/>
                <w:webHidden/>
              </w:rPr>
              <w:fldChar w:fldCharType="begin"/>
            </w:r>
            <w:r w:rsidR="00837261">
              <w:rPr>
                <w:noProof/>
                <w:webHidden/>
              </w:rPr>
              <w:instrText xml:space="preserve"> PAGEREF _Toc29303864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65" w:history="1">
            <w:r w:rsidR="00837261" w:rsidRPr="00F31BB0">
              <w:rPr>
                <w:rStyle w:val="Hipercze"/>
                <w:noProof/>
              </w:rPr>
              <w:t>1.3.3.</w:t>
            </w:r>
            <w:r w:rsidR="00837261">
              <w:rPr>
                <w:rFonts w:asciiTheme="minorHAnsi" w:eastAsiaTheme="minorEastAsia" w:hAnsiTheme="minorHAnsi" w:cstheme="minorBidi"/>
                <w:noProof/>
                <w:sz w:val="22"/>
                <w:lang w:eastAsia="pl-PL"/>
              </w:rPr>
              <w:tab/>
            </w:r>
            <w:r w:rsidR="00837261" w:rsidRPr="00F31BB0">
              <w:rPr>
                <w:rStyle w:val="Hipercze"/>
                <w:noProof/>
              </w:rPr>
              <w:t>Architektura systemu</w:t>
            </w:r>
            <w:r w:rsidR="00837261">
              <w:rPr>
                <w:noProof/>
                <w:webHidden/>
              </w:rPr>
              <w:tab/>
            </w:r>
            <w:r w:rsidR="00837261">
              <w:rPr>
                <w:noProof/>
                <w:webHidden/>
              </w:rPr>
              <w:fldChar w:fldCharType="begin"/>
            </w:r>
            <w:r w:rsidR="00837261">
              <w:rPr>
                <w:noProof/>
                <w:webHidden/>
              </w:rPr>
              <w:instrText xml:space="preserve"> PAGEREF _Toc29303865 \h </w:instrText>
            </w:r>
            <w:r w:rsidR="00837261">
              <w:rPr>
                <w:noProof/>
                <w:webHidden/>
              </w:rPr>
            </w:r>
            <w:r w:rsidR="00837261">
              <w:rPr>
                <w:noProof/>
                <w:webHidden/>
              </w:rPr>
              <w:fldChar w:fldCharType="separate"/>
            </w:r>
            <w:r w:rsidR="00DE5EFE">
              <w:rPr>
                <w:noProof/>
                <w:webHidden/>
              </w:rPr>
              <w:t>5</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66" w:history="1">
            <w:r w:rsidR="00837261" w:rsidRPr="00F31BB0">
              <w:rPr>
                <w:rStyle w:val="Hipercze"/>
                <w:noProof/>
              </w:rPr>
              <w:t>2.</w:t>
            </w:r>
            <w:r w:rsidR="00837261">
              <w:rPr>
                <w:rFonts w:asciiTheme="minorHAnsi" w:eastAsiaTheme="minorEastAsia" w:hAnsiTheme="minorHAnsi" w:cstheme="minorBidi"/>
                <w:noProof/>
                <w:sz w:val="22"/>
                <w:lang w:eastAsia="pl-PL"/>
              </w:rPr>
              <w:tab/>
            </w:r>
            <w:r w:rsidR="00837261" w:rsidRPr="00F31BB0">
              <w:rPr>
                <w:rStyle w:val="Hipercze"/>
                <w:noProof/>
              </w:rPr>
              <w:t>Wykorzystane języki, biblioteki oraz technologie</w:t>
            </w:r>
            <w:r w:rsidR="00837261">
              <w:rPr>
                <w:noProof/>
                <w:webHidden/>
              </w:rPr>
              <w:tab/>
            </w:r>
            <w:r w:rsidR="00837261">
              <w:rPr>
                <w:noProof/>
                <w:webHidden/>
              </w:rPr>
              <w:fldChar w:fldCharType="begin"/>
            </w:r>
            <w:r w:rsidR="00837261">
              <w:rPr>
                <w:noProof/>
                <w:webHidden/>
              </w:rPr>
              <w:instrText xml:space="preserve"> PAGEREF _Toc29303866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67" w:history="1">
            <w:r w:rsidR="00837261" w:rsidRPr="00F31BB0">
              <w:rPr>
                <w:rStyle w:val="Hipercze"/>
                <w:noProof/>
              </w:rPr>
              <w:t>2.1.</w:t>
            </w:r>
            <w:r w:rsidR="00837261">
              <w:rPr>
                <w:rFonts w:asciiTheme="minorHAnsi" w:eastAsiaTheme="minorEastAsia" w:hAnsiTheme="minorHAnsi" w:cstheme="minorBidi"/>
                <w:noProof/>
                <w:sz w:val="22"/>
                <w:lang w:eastAsia="pl-PL"/>
              </w:rPr>
              <w:tab/>
            </w:r>
            <w:r w:rsidR="00837261" w:rsidRPr="00F31BB0">
              <w:rPr>
                <w:rStyle w:val="Hipercze"/>
                <w:noProof/>
              </w:rPr>
              <w:t>XAMPP</w:t>
            </w:r>
            <w:r w:rsidR="00837261">
              <w:rPr>
                <w:noProof/>
                <w:webHidden/>
              </w:rPr>
              <w:tab/>
            </w:r>
            <w:r w:rsidR="00837261">
              <w:rPr>
                <w:noProof/>
                <w:webHidden/>
              </w:rPr>
              <w:fldChar w:fldCharType="begin"/>
            </w:r>
            <w:r w:rsidR="00837261">
              <w:rPr>
                <w:noProof/>
                <w:webHidden/>
              </w:rPr>
              <w:instrText xml:space="preserve"> PAGEREF _Toc29303867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68" w:history="1">
            <w:r w:rsidR="00837261" w:rsidRPr="00F31BB0">
              <w:rPr>
                <w:rStyle w:val="Hipercze"/>
                <w:noProof/>
              </w:rPr>
              <w:t>2.1.1.</w:t>
            </w:r>
            <w:r w:rsidR="00837261">
              <w:rPr>
                <w:rFonts w:asciiTheme="minorHAnsi" w:eastAsiaTheme="minorEastAsia" w:hAnsiTheme="minorHAnsi" w:cstheme="minorBidi"/>
                <w:noProof/>
                <w:sz w:val="22"/>
                <w:lang w:eastAsia="pl-PL"/>
              </w:rPr>
              <w:tab/>
            </w:r>
            <w:r w:rsidR="00837261" w:rsidRPr="00F31BB0">
              <w:rPr>
                <w:rStyle w:val="Hipercze"/>
                <w:noProof/>
              </w:rPr>
              <w:t>Serwer Apache</w:t>
            </w:r>
            <w:r w:rsidR="00837261">
              <w:rPr>
                <w:noProof/>
                <w:webHidden/>
              </w:rPr>
              <w:tab/>
            </w:r>
            <w:r w:rsidR="00837261">
              <w:rPr>
                <w:noProof/>
                <w:webHidden/>
              </w:rPr>
              <w:fldChar w:fldCharType="begin"/>
            </w:r>
            <w:r w:rsidR="00837261">
              <w:rPr>
                <w:noProof/>
                <w:webHidden/>
              </w:rPr>
              <w:instrText xml:space="preserve"> PAGEREF _Toc29303868 \h </w:instrText>
            </w:r>
            <w:r w:rsidR="00837261">
              <w:rPr>
                <w:noProof/>
                <w:webHidden/>
              </w:rPr>
            </w:r>
            <w:r w:rsidR="00837261">
              <w:rPr>
                <w:noProof/>
                <w:webHidden/>
              </w:rPr>
              <w:fldChar w:fldCharType="separate"/>
            </w:r>
            <w:r w:rsidR="00DE5EFE">
              <w:rPr>
                <w:noProof/>
                <w:webHidden/>
              </w:rPr>
              <w:t>6</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69" w:history="1">
            <w:r w:rsidR="00837261" w:rsidRPr="00F31BB0">
              <w:rPr>
                <w:rStyle w:val="Hipercze"/>
                <w:noProof/>
              </w:rPr>
              <w:t>2.1.2.</w:t>
            </w:r>
            <w:r w:rsidR="00837261">
              <w:rPr>
                <w:rFonts w:asciiTheme="minorHAnsi" w:eastAsiaTheme="minorEastAsia" w:hAnsiTheme="minorHAnsi" w:cstheme="minorBidi"/>
                <w:noProof/>
                <w:sz w:val="22"/>
                <w:lang w:eastAsia="pl-PL"/>
              </w:rPr>
              <w:tab/>
            </w:r>
            <w:r w:rsidR="00837261" w:rsidRPr="00F31BB0">
              <w:rPr>
                <w:rStyle w:val="Hipercze"/>
                <w:noProof/>
              </w:rPr>
              <w:t>Baza danych MySQL</w:t>
            </w:r>
            <w:r w:rsidR="00837261">
              <w:rPr>
                <w:noProof/>
                <w:webHidden/>
              </w:rPr>
              <w:tab/>
            </w:r>
            <w:r w:rsidR="00837261">
              <w:rPr>
                <w:noProof/>
                <w:webHidden/>
              </w:rPr>
              <w:fldChar w:fldCharType="begin"/>
            </w:r>
            <w:r w:rsidR="00837261">
              <w:rPr>
                <w:noProof/>
                <w:webHidden/>
              </w:rPr>
              <w:instrText xml:space="preserve"> PAGEREF _Toc29303869 \h </w:instrText>
            </w:r>
            <w:r w:rsidR="00837261">
              <w:rPr>
                <w:noProof/>
                <w:webHidden/>
              </w:rPr>
            </w:r>
            <w:r w:rsidR="00837261">
              <w:rPr>
                <w:noProof/>
                <w:webHidden/>
              </w:rPr>
              <w:fldChar w:fldCharType="separate"/>
            </w:r>
            <w:r w:rsidR="00DE5EFE">
              <w:rPr>
                <w:noProof/>
                <w:webHidden/>
              </w:rPr>
              <w:t>7</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0" w:history="1">
            <w:r w:rsidR="00837261" w:rsidRPr="00F31BB0">
              <w:rPr>
                <w:rStyle w:val="Hipercze"/>
                <w:rFonts w:cs="Arial"/>
                <w:noProof/>
              </w:rPr>
              <w:t>2.2.</w:t>
            </w:r>
            <w:r w:rsidR="00837261">
              <w:rPr>
                <w:rFonts w:asciiTheme="minorHAnsi" w:eastAsiaTheme="minorEastAsia" w:hAnsiTheme="minorHAnsi" w:cstheme="minorBidi"/>
                <w:noProof/>
                <w:sz w:val="22"/>
                <w:lang w:eastAsia="pl-PL"/>
              </w:rPr>
              <w:tab/>
            </w:r>
            <w:r w:rsidR="00837261" w:rsidRPr="00F31BB0">
              <w:rPr>
                <w:rStyle w:val="Hipercze"/>
                <w:rFonts w:cs="Arial"/>
                <w:noProof/>
                <w:shd w:val="clear" w:color="auto" w:fill="FFFFFF"/>
              </w:rPr>
              <w:t>Język znaczników HTML i kaskadowe arkusze stylów CSS</w:t>
            </w:r>
            <w:r w:rsidR="00837261">
              <w:rPr>
                <w:noProof/>
                <w:webHidden/>
              </w:rPr>
              <w:tab/>
            </w:r>
            <w:r w:rsidR="00837261">
              <w:rPr>
                <w:noProof/>
                <w:webHidden/>
              </w:rPr>
              <w:fldChar w:fldCharType="begin"/>
            </w:r>
            <w:r w:rsidR="00837261">
              <w:rPr>
                <w:noProof/>
                <w:webHidden/>
              </w:rPr>
              <w:instrText xml:space="preserve"> PAGEREF _Toc29303870 \h </w:instrText>
            </w:r>
            <w:r w:rsidR="00837261">
              <w:rPr>
                <w:noProof/>
                <w:webHidden/>
              </w:rPr>
            </w:r>
            <w:r w:rsidR="00837261">
              <w:rPr>
                <w:noProof/>
                <w:webHidden/>
              </w:rPr>
              <w:fldChar w:fldCharType="separate"/>
            </w:r>
            <w:r w:rsidR="00DE5EFE">
              <w:rPr>
                <w:noProof/>
                <w:webHidden/>
              </w:rPr>
              <w:t>8</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1" w:history="1">
            <w:r w:rsidR="00837261" w:rsidRPr="00F31BB0">
              <w:rPr>
                <w:rStyle w:val="Hipercze"/>
                <w:noProof/>
              </w:rPr>
              <w:t>2.3.</w:t>
            </w:r>
            <w:r w:rsidR="00837261">
              <w:rPr>
                <w:rFonts w:asciiTheme="minorHAnsi" w:eastAsiaTheme="minorEastAsia" w:hAnsiTheme="minorHAnsi" w:cstheme="minorBidi"/>
                <w:noProof/>
                <w:sz w:val="22"/>
                <w:lang w:eastAsia="pl-PL"/>
              </w:rPr>
              <w:tab/>
            </w:r>
            <w:r w:rsidR="00837261" w:rsidRPr="00F31BB0">
              <w:rPr>
                <w:rStyle w:val="Hipercze"/>
                <w:noProof/>
              </w:rPr>
              <w:t>Bootstrap</w:t>
            </w:r>
            <w:r w:rsidR="00837261">
              <w:rPr>
                <w:noProof/>
                <w:webHidden/>
              </w:rPr>
              <w:tab/>
            </w:r>
            <w:r w:rsidR="00837261">
              <w:rPr>
                <w:noProof/>
                <w:webHidden/>
              </w:rPr>
              <w:fldChar w:fldCharType="begin"/>
            </w:r>
            <w:r w:rsidR="00837261">
              <w:rPr>
                <w:noProof/>
                <w:webHidden/>
              </w:rPr>
              <w:instrText xml:space="preserve"> PAGEREF _Toc29303871 \h </w:instrText>
            </w:r>
            <w:r w:rsidR="00837261">
              <w:rPr>
                <w:noProof/>
                <w:webHidden/>
              </w:rPr>
            </w:r>
            <w:r w:rsidR="00837261">
              <w:rPr>
                <w:noProof/>
                <w:webHidden/>
              </w:rPr>
              <w:fldChar w:fldCharType="separate"/>
            </w:r>
            <w:r w:rsidR="00DE5EFE">
              <w:rPr>
                <w:noProof/>
                <w:webHidden/>
              </w:rPr>
              <w:t>9</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2" w:history="1">
            <w:r w:rsidR="00837261" w:rsidRPr="00F31BB0">
              <w:rPr>
                <w:rStyle w:val="Hipercze"/>
                <w:noProof/>
              </w:rPr>
              <w:t>2.4.</w:t>
            </w:r>
            <w:r w:rsidR="00837261">
              <w:rPr>
                <w:rFonts w:asciiTheme="minorHAnsi" w:eastAsiaTheme="minorEastAsia" w:hAnsiTheme="minorHAnsi" w:cstheme="minorBidi"/>
                <w:noProof/>
                <w:sz w:val="22"/>
                <w:lang w:eastAsia="pl-PL"/>
              </w:rPr>
              <w:tab/>
            </w:r>
            <w:r w:rsidR="00837261" w:rsidRPr="00F31BB0">
              <w:rPr>
                <w:rStyle w:val="Hipercze"/>
                <w:noProof/>
              </w:rPr>
              <w:t>Język JavaScript</w:t>
            </w:r>
            <w:r w:rsidR="00837261">
              <w:rPr>
                <w:noProof/>
                <w:webHidden/>
              </w:rPr>
              <w:tab/>
            </w:r>
            <w:r w:rsidR="00837261">
              <w:rPr>
                <w:noProof/>
                <w:webHidden/>
              </w:rPr>
              <w:fldChar w:fldCharType="begin"/>
            </w:r>
            <w:r w:rsidR="00837261">
              <w:rPr>
                <w:noProof/>
                <w:webHidden/>
              </w:rPr>
              <w:instrText xml:space="preserve"> PAGEREF _Toc29303872 \h </w:instrText>
            </w:r>
            <w:r w:rsidR="00837261">
              <w:rPr>
                <w:noProof/>
                <w:webHidden/>
              </w:rPr>
            </w:r>
            <w:r w:rsidR="00837261">
              <w:rPr>
                <w:noProof/>
                <w:webHidden/>
              </w:rPr>
              <w:fldChar w:fldCharType="separate"/>
            </w:r>
            <w:r w:rsidR="00DE5EFE">
              <w:rPr>
                <w:noProof/>
                <w:webHidden/>
              </w:rPr>
              <w:t>9</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3" w:history="1">
            <w:r w:rsidR="00837261" w:rsidRPr="00F31BB0">
              <w:rPr>
                <w:rStyle w:val="Hipercze"/>
                <w:noProof/>
              </w:rPr>
              <w:t>2.5.</w:t>
            </w:r>
            <w:r w:rsidR="00837261">
              <w:rPr>
                <w:rFonts w:asciiTheme="minorHAnsi" w:eastAsiaTheme="minorEastAsia" w:hAnsiTheme="minorHAnsi" w:cstheme="minorBidi"/>
                <w:noProof/>
                <w:sz w:val="22"/>
                <w:lang w:eastAsia="pl-PL"/>
              </w:rPr>
              <w:tab/>
            </w:r>
            <w:r w:rsidR="00837261" w:rsidRPr="00F31BB0">
              <w:rPr>
                <w:rStyle w:val="Hipercze"/>
                <w:noProof/>
              </w:rPr>
              <w:t>Język skryptowy PHP</w:t>
            </w:r>
            <w:r w:rsidR="00837261">
              <w:rPr>
                <w:noProof/>
                <w:webHidden/>
              </w:rPr>
              <w:tab/>
            </w:r>
            <w:r w:rsidR="00837261">
              <w:rPr>
                <w:noProof/>
                <w:webHidden/>
              </w:rPr>
              <w:fldChar w:fldCharType="begin"/>
            </w:r>
            <w:r w:rsidR="00837261">
              <w:rPr>
                <w:noProof/>
                <w:webHidden/>
              </w:rPr>
              <w:instrText xml:space="preserve"> PAGEREF _Toc29303873 \h </w:instrText>
            </w:r>
            <w:r w:rsidR="00837261">
              <w:rPr>
                <w:noProof/>
                <w:webHidden/>
              </w:rPr>
            </w:r>
            <w:r w:rsidR="00837261">
              <w:rPr>
                <w:noProof/>
                <w:webHidden/>
              </w:rPr>
              <w:fldChar w:fldCharType="separate"/>
            </w:r>
            <w:r w:rsidR="00DE5EFE">
              <w:rPr>
                <w:noProof/>
                <w:webHidden/>
              </w:rPr>
              <w:t>10</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4" w:history="1">
            <w:r w:rsidR="00837261" w:rsidRPr="00F31BB0">
              <w:rPr>
                <w:rStyle w:val="Hipercze"/>
                <w:noProof/>
              </w:rPr>
              <w:t>2.6.</w:t>
            </w:r>
            <w:r w:rsidR="00837261">
              <w:rPr>
                <w:rFonts w:asciiTheme="minorHAnsi" w:eastAsiaTheme="minorEastAsia" w:hAnsiTheme="minorHAnsi" w:cstheme="minorBidi"/>
                <w:noProof/>
                <w:sz w:val="22"/>
                <w:lang w:eastAsia="pl-PL"/>
              </w:rPr>
              <w:tab/>
            </w:r>
            <w:r w:rsidR="00837261" w:rsidRPr="00F31BB0">
              <w:rPr>
                <w:rStyle w:val="Hipercze"/>
                <w:noProof/>
              </w:rPr>
              <w:t>TCPDF</w:t>
            </w:r>
            <w:r w:rsidR="00837261">
              <w:rPr>
                <w:noProof/>
                <w:webHidden/>
              </w:rPr>
              <w:tab/>
            </w:r>
            <w:r w:rsidR="00837261">
              <w:rPr>
                <w:noProof/>
                <w:webHidden/>
              </w:rPr>
              <w:fldChar w:fldCharType="begin"/>
            </w:r>
            <w:r w:rsidR="00837261">
              <w:rPr>
                <w:noProof/>
                <w:webHidden/>
              </w:rPr>
              <w:instrText xml:space="preserve"> PAGEREF _Toc29303874 \h </w:instrText>
            </w:r>
            <w:r w:rsidR="00837261">
              <w:rPr>
                <w:noProof/>
                <w:webHidden/>
              </w:rPr>
            </w:r>
            <w:r w:rsidR="00837261">
              <w:rPr>
                <w:noProof/>
                <w:webHidden/>
              </w:rPr>
              <w:fldChar w:fldCharType="separate"/>
            </w:r>
            <w:r w:rsidR="00DE5EFE">
              <w:rPr>
                <w:noProof/>
                <w:webHidden/>
              </w:rPr>
              <w:t>10</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5" w:history="1">
            <w:r w:rsidR="00837261" w:rsidRPr="00F31BB0">
              <w:rPr>
                <w:rStyle w:val="Hipercze"/>
                <w:noProof/>
              </w:rPr>
              <w:t>2.7.</w:t>
            </w:r>
            <w:r w:rsidR="00837261">
              <w:rPr>
                <w:rFonts w:asciiTheme="minorHAnsi" w:eastAsiaTheme="minorEastAsia" w:hAnsiTheme="minorHAnsi" w:cstheme="minorBidi"/>
                <w:noProof/>
                <w:sz w:val="22"/>
                <w:lang w:eastAsia="pl-PL"/>
              </w:rPr>
              <w:tab/>
            </w:r>
            <w:r w:rsidR="00837261" w:rsidRPr="00F31BB0">
              <w:rPr>
                <w:rStyle w:val="Hipercze"/>
                <w:noProof/>
              </w:rPr>
              <w:t>PHPMailer</w:t>
            </w:r>
            <w:r w:rsidR="00837261">
              <w:rPr>
                <w:noProof/>
                <w:webHidden/>
              </w:rPr>
              <w:tab/>
            </w:r>
            <w:r w:rsidR="00837261">
              <w:rPr>
                <w:noProof/>
                <w:webHidden/>
              </w:rPr>
              <w:fldChar w:fldCharType="begin"/>
            </w:r>
            <w:r w:rsidR="00837261">
              <w:rPr>
                <w:noProof/>
                <w:webHidden/>
              </w:rPr>
              <w:instrText xml:space="preserve"> PAGEREF _Toc29303875 \h </w:instrText>
            </w:r>
            <w:r w:rsidR="00837261">
              <w:rPr>
                <w:noProof/>
                <w:webHidden/>
              </w:rPr>
            </w:r>
            <w:r w:rsidR="00837261">
              <w:rPr>
                <w:noProof/>
                <w:webHidden/>
              </w:rPr>
              <w:fldChar w:fldCharType="separate"/>
            </w:r>
            <w:r w:rsidR="00DE5EFE">
              <w:rPr>
                <w:noProof/>
                <w:webHidden/>
              </w:rPr>
              <w:t>11</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76" w:history="1">
            <w:r w:rsidR="00837261" w:rsidRPr="00F31BB0">
              <w:rPr>
                <w:rStyle w:val="Hipercze"/>
                <w:noProof/>
              </w:rPr>
              <w:t>3.</w:t>
            </w:r>
            <w:r w:rsidR="00837261">
              <w:rPr>
                <w:rFonts w:asciiTheme="minorHAnsi" w:eastAsiaTheme="minorEastAsia" w:hAnsiTheme="minorHAnsi" w:cstheme="minorBidi"/>
                <w:noProof/>
                <w:sz w:val="22"/>
                <w:lang w:eastAsia="pl-PL"/>
              </w:rPr>
              <w:tab/>
            </w:r>
            <w:r w:rsidR="00837261" w:rsidRPr="00F31BB0">
              <w:rPr>
                <w:rStyle w:val="Hipercze"/>
                <w:noProof/>
              </w:rPr>
              <w:t>Projekt techniczny systemu</w:t>
            </w:r>
            <w:r w:rsidR="00837261">
              <w:rPr>
                <w:noProof/>
                <w:webHidden/>
              </w:rPr>
              <w:tab/>
            </w:r>
            <w:r w:rsidR="00837261">
              <w:rPr>
                <w:noProof/>
                <w:webHidden/>
              </w:rPr>
              <w:fldChar w:fldCharType="begin"/>
            </w:r>
            <w:r w:rsidR="00837261">
              <w:rPr>
                <w:noProof/>
                <w:webHidden/>
              </w:rPr>
              <w:instrText xml:space="preserve"> PAGEREF _Toc29303876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7" w:history="1">
            <w:r w:rsidR="00837261" w:rsidRPr="00F31BB0">
              <w:rPr>
                <w:rStyle w:val="Hipercze"/>
                <w:noProof/>
              </w:rPr>
              <w:t>3.1.</w:t>
            </w:r>
            <w:r w:rsidR="00837261">
              <w:rPr>
                <w:rFonts w:asciiTheme="minorHAnsi" w:eastAsiaTheme="minorEastAsia" w:hAnsiTheme="minorHAnsi" w:cstheme="minorBidi"/>
                <w:noProof/>
                <w:sz w:val="22"/>
                <w:lang w:eastAsia="pl-PL"/>
              </w:rPr>
              <w:tab/>
            </w:r>
            <w:r w:rsidR="00837261" w:rsidRPr="00F31BB0">
              <w:rPr>
                <w:rStyle w:val="Hipercze"/>
                <w:noProof/>
              </w:rPr>
              <w:t>Diagram klas</w:t>
            </w:r>
            <w:r w:rsidR="00837261">
              <w:rPr>
                <w:noProof/>
                <w:webHidden/>
              </w:rPr>
              <w:tab/>
            </w:r>
            <w:r w:rsidR="00837261">
              <w:rPr>
                <w:noProof/>
                <w:webHidden/>
              </w:rPr>
              <w:fldChar w:fldCharType="begin"/>
            </w:r>
            <w:r w:rsidR="00837261">
              <w:rPr>
                <w:noProof/>
                <w:webHidden/>
              </w:rPr>
              <w:instrText xml:space="preserve"> PAGEREF _Toc29303877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8" w:history="1">
            <w:r w:rsidR="00837261" w:rsidRPr="00F31BB0">
              <w:rPr>
                <w:rStyle w:val="Hipercze"/>
                <w:noProof/>
              </w:rPr>
              <w:t>3.2.</w:t>
            </w:r>
            <w:r w:rsidR="00837261">
              <w:rPr>
                <w:rFonts w:asciiTheme="minorHAnsi" w:eastAsiaTheme="minorEastAsia" w:hAnsiTheme="minorHAnsi" w:cstheme="minorBidi"/>
                <w:noProof/>
                <w:sz w:val="22"/>
                <w:lang w:eastAsia="pl-PL"/>
              </w:rPr>
              <w:tab/>
            </w:r>
            <w:r w:rsidR="00837261" w:rsidRPr="00F31BB0">
              <w:rPr>
                <w:rStyle w:val="Hipercze"/>
                <w:noProof/>
              </w:rPr>
              <w:t>Diagram aktywności</w:t>
            </w:r>
            <w:r w:rsidR="00837261">
              <w:rPr>
                <w:noProof/>
                <w:webHidden/>
              </w:rPr>
              <w:tab/>
            </w:r>
            <w:r w:rsidR="00837261">
              <w:rPr>
                <w:noProof/>
                <w:webHidden/>
              </w:rPr>
              <w:fldChar w:fldCharType="begin"/>
            </w:r>
            <w:r w:rsidR="00837261">
              <w:rPr>
                <w:noProof/>
                <w:webHidden/>
              </w:rPr>
              <w:instrText xml:space="preserve"> PAGEREF _Toc29303878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79" w:history="1">
            <w:r w:rsidR="00837261" w:rsidRPr="00F31BB0">
              <w:rPr>
                <w:rStyle w:val="Hipercze"/>
                <w:noProof/>
              </w:rPr>
              <w:t>3.3.</w:t>
            </w:r>
            <w:r w:rsidR="00837261">
              <w:rPr>
                <w:rFonts w:asciiTheme="minorHAnsi" w:eastAsiaTheme="minorEastAsia" w:hAnsiTheme="minorHAnsi" w:cstheme="minorBidi"/>
                <w:noProof/>
                <w:sz w:val="22"/>
                <w:lang w:eastAsia="pl-PL"/>
              </w:rPr>
              <w:tab/>
            </w:r>
            <w:r w:rsidR="00837261" w:rsidRPr="00F31BB0">
              <w:rPr>
                <w:rStyle w:val="Hipercze"/>
                <w:noProof/>
              </w:rPr>
              <w:t>Diagram sekwencji</w:t>
            </w:r>
            <w:r w:rsidR="00837261">
              <w:rPr>
                <w:noProof/>
                <w:webHidden/>
              </w:rPr>
              <w:tab/>
            </w:r>
            <w:r w:rsidR="00837261">
              <w:rPr>
                <w:noProof/>
                <w:webHidden/>
              </w:rPr>
              <w:fldChar w:fldCharType="begin"/>
            </w:r>
            <w:r w:rsidR="00837261">
              <w:rPr>
                <w:noProof/>
                <w:webHidden/>
              </w:rPr>
              <w:instrText xml:space="preserve"> PAGEREF _Toc29303879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80" w:history="1">
            <w:r w:rsidR="00837261" w:rsidRPr="00F31BB0">
              <w:rPr>
                <w:rStyle w:val="Hipercze"/>
                <w:noProof/>
              </w:rPr>
              <w:t>3.4.</w:t>
            </w:r>
            <w:r w:rsidR="00837261">
              <w:rPr>
                <w:rFonts w:asciiTheme="minorHAnsi" w:eastAsiaTheme="minorEastAsia" w:hAnsiTheme="minorHAnsi" w:cstheme="minorBidi"/>
                <w:noProof/>
                <w:sz w:val="22"/>
                <w:lang w:eastAsia="pl-PL"/>
              </w:rPr>
              <w:tab/>
            </w:r>
            <w:r w:rsidR="00837261" w:rsidRPr="00F31BB0">
              <w:rPr>
                <w:rStyle w:val="Hipercze"/>
                <w:noProof/>
              </w:rPr>
              <w:t>Diagram stanów</w:t>
            </w:r>
            <w:r w:rsidR="00837261">
              <w:rPr>
                <w:noProof/>
                <w:webHidden/>
              </w:rPr>
              <w:tab/>
            </w:r>
            <w:r w:rsidR="00837261">
              <w:rPr>
                <w:noProof/>
                <w:webHidden/>
              </w:rPr>
              <w:fldChar w:fldCharType="begin"/>
            </w:r>
            <w:r w:rsidR="00837261">
              <w:rPr>
                <w:noProof/>
                <w:webHidden/>
              </w:rPr>
              <w:instrText xml:space="preserve"> PAGEREF _Toc29303880 \h </w:instrText>
            </w:r>
            <w:r w:rsidR="00837261">
              <w:rPr>
                <w:noProof/>
                <w:webHidden/>
              </w:rPr>
            </w:r>
            <w:r w:rsidR="00837261">
              <w:rPr>
                <w:noProof/>
                <w:webHidden/>
              </w:rPr>
              <w:fldChar w:fldCharType="separate"/>
            </w:r>
            <w:r w:rsidR="00DE5EFE">
              <w:rPr>
                <w:noProof/>
                <w:webHidden/>
              </w:rPr>
              <w:t>13</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81" w:history="1">
            <w:r w:rsidR="00837261" w:rsidRPr="00F31BB0">
              <w:rPr>
                <w:rStyle w:val="Hipercze"/>
                <w:noProof/>
              </w:rPr>
              <w:t>4.</w:t>
            </w:r>
            <w:r w:rsidR="00837261">
              <w:rPr>
                <w:rFonts w:asciiTheme="minorHAnsi" w:eastAsiaTheme="minorEastAsia" w:hAnsiTheme="minorHAnsi" w:cstheme="minorBidi"/>
                <w:noProof/>
                <w:sz w:val="22"/>
                <w:lang w:eastAsia="pl-PL"/>
              </w:rPr>
              <w:tab/>
            </w:r>
            <w:r w:rsidR="00837261" w:rsidRPr="00F31BB0">
              <w:rPr>
                <w:rStyle w:val="Hipercze"/>
                <w:noProof/>
              </w:rPr>
              <w:t>Implementacja systemu</w:t>
            </w:r>
            <w:r w:rsidR="00837261">
              <w:rPr>
                <w:noProof/>
                <w:webHidden/>
              </w:rPr>
              <w:tab/>
            </w:r>
            <w:r w:rsidR="00837261">
              <w:rPr>
                <w:noProof/>
                <w:webHidden/>
              </w:rPr>
              <w:fldChar w:fldCharType="begin"/>
            </w:r>
            <w:r w:rsidR="00837261">
              <w:rPr>
                <w:noProof/>
                <w:webHidden/>
              </w:rPr>
              <w:instrText xml:space="preserve"> PAGEREF _Toc29303881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82" w:history="1">
            <w:r w:rsidR="00837261" w:rsidRPr="00F31BB0">
              <w:rPr>
                <w:rStyle w:val="Hipercze"/>
                <w:noProof/>
              </w:rPr>
              <w:t>4.1.</w:t>
            </w:r>
            <w:r w:rsidR="00837261">
              <w:rPr>
                <w:rFonts w:asciiTheme="minorHAnsi" w:eastAsiaTheme="minorEastAsia" w:hAnsiTheme="minorHAnsi" w:cstheme="minorBidi"/>
                <w:noProof/>
                <w:sz w:val="22"/>
                <w:lang w:eastAsia="pl-PL"/>
              </w:rPr>
              <w:tab/>
            </w:r>
            <w:r w:rsidR="00837261" w:rsidRPr="00F31BB0">
              <w:rPr>
                <w:rStyle w:val="Hipercze"/>
                <w:noProof/>
              </w:rPr>
              <w:t>Działanie strony internetowej okiem klienta</w:t>
            </w:r>
            <w:r w:rsidR="00837261">
              <w:rPr>
                <w:noProof/>
                <w:webHidden/>
              </w:rPr>
              <w:tab/>
            </w:r>
            <w:r w:rsidR="00837261">
              <w:rPr>
                <w:noProof/>
                <w:webHidden/>
              </w:rPr>
              <w:fldChar w:fldCharType="begin"/>
            </w:r>
            <w:r w:rsidR="00837261">
              <w:rPr>
                <w:noProof/>
                <w:webHidden/>
              </w:rPr>
              <w:instrText xml:space="preserve"> PAGEREF _Toc29303882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83" w:history="1">
            <w:r w:rsidR="00837261" w:rsidRPr="00F31BB0">
              <w:rPr>
                <w:rStyle w:val="Hipercze"/>
                <w:noProof/>
              </w:rPr>
              <w:t>4.1.1.</w:t>
            </w:r>
            <w:r w:rsidR="00837261">
              <w:rPr>
                <w:rFonts w:asciiTheme="minorHAnsi" w:eastAsiaTheme="minorEastAsia" w:hAnsiTheme="minorHAnsi" w:cstheme="minorBidi"/>
                <w:noProof/>
                <w:sz w:val="22"/>
                <w:lang w:eastAsia="pl-PL"/>
              </w:rPr>
              <w:tab/>
            </w:r>
            <w:r w:rsidR="00837261" w:rsidRPr="00F31BB0">
              <w:rPr>
                <w:rStyle w:val="Hipercze"/>
                <w:noProof/>
              </w:rPr>
              <w:t>Ogólny wygląd</w:t>
            </w:r>
            <w:r w:rsidR="00837261">
              <w:rPr>
                <w:noProof/>
                <w:webHidden/>
              </w:rPr>
              <w:tab/>
            </w:r>
            <w:r w:rsidR="00837261">
              <w:rPr>
                <w:noProof/>
                <w:webHidden/>
              </w:rPr>
              <w:fldChar w:fldCharType="begin"/>
            </w:r>
            <w:r w:rsidR="00837261">
              <w:rPr>
                <w:noProof/>
                <w:webHidden/>
              </w:rPr>
              <w:instrText xml:space="preserve"> PAGEREF _Toc29303883 \h </w:instrText>
            </w:r>
            <w:r w:rsidR="00837261">
              <w:rPr>
                <w:noProof/>
                <w:webHidden/>
              </w:rPr>
            </w:r>
            <w:r w:rsidR="00837261">
              <w:rPr>
                <w:noProof/>
                <w:webHidden/>
              </w:rPr>
              <w:fldChar w:fldCharType="separate"/>
            </w:r>
            <w:r w:rsidR="00DE5EFE">
              <w:rPr>
                <w:noProof/>
                <w:webHidden/>
              </w:rPr>
              <w:t>14</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84" w:history="1">
            <w:r w:rsidR="00837261" w:rsidRPr="00F31BB0">
              <w:rPr>
                <w:rStyle w:val="Hipercze"/>
                <w:noProof/>
              </w:rPr>
              <w:t>4.1.2.</w:t>
            </w:r>
            <w:r w:rsidR="00837261">
              <w:rPr>
                <w:rFonts w:asciiTheme="minorHAnsi" w:eastAsiaTheme="minorEastAsia" w:hAnsiTheme="minorHAnsi" w:cstheme="minorBidi"/>
                <w:noProof/>
                <w:sz w:val="22"/>
                <w:lang w:eastAsia="pl-PL"/>
              </w:rPr>
              <w:tab/>
            </w:r>
            <w:r w:rsidR="00837261" w:rsidRPr="00F31BB0">
              <w:rPr>
                <w:rStyle w:val="Hipercze"/>
                <w:noProof/>
              </w:rPr>
              <w:t>Rejestracja oraz logowanie</w:t>
            </w:r>
            <w:r w:rsidR="00837261">
              <w:rPr>
                <w:noProof/>
                <w:webHidden/>
              </w:rPr>
              <w:tab/>
            </w:r>
            <w:r w:rsidR="00837261">
              <w:rPr>
                <w:noProof/>
                <w:webHidden/>
              </w:rPr>
              <w:fldChar w:fldCharType="begin"/>
            </w:r>
            <w:r w:rsidR="00837261">
              <w:rPr>
                <w:noProof/>
                <w:webHidden/>
              </w:rPr>
              <w:instrText xml:space="preserve"> PAGEREF _Toc29303884 \h </w:instrText>
            </w:r>
            <w:r w:rsidR="00837261">
              <w:rPr>
                <w:noProof/>
                <w:webHidden/>
              </w:rPr>
            </w:r>
            <w:r w:rsidR="00837261">
              <w:rPr>
                <w:noProof/>
                <w:webHidden/>
              </w:rPr>
              <w:fldChar w:fldCharType="separate"/>
            </w:r>
            <w:r w:rsidR="00DE5EFE">
              <w:rPr>
                <w:noProof/>
                <w:webHidden/>
              </w:rPr>
              <w:t>20</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85" w:history="1">
            <w:r w:rsidR="00837261" w:rsidRPr="00F31BB0">
              <w:rPr>
                <w:rStyle w:val="Hipercze"/>
                <w:noProof/>
              </w:rPr>
              <w:t>4.1.3.</w:t>
            </w:r>
            <w:r w:rsidR="00837261">
              <w:rPr>
                <w:rFonts w:asciiTheme="minorHAnsi" w:eastAsiaTheme="minorEastAsia" w:hAnsiTheme="minorHAnsi" w:cstheme="minorBidi"/>
                <w:noProof/>
                <w:sz w:val="22"/>
                <w:lang w:eastAsia="pl-PL"/>
              </w:rPr>
              <w:tab/>
            </w:r>
            <w:r w:rsidR="00837261" w:rsidRPr="00F31BB0">
              <w:rPr>
                <w:rStyle w:val="Hipercze"/>
                <w:noProof/>
              </w:rPr>
              <w:t>Tworzenie zamówienia</w:t>
            </w:r>
            <w:r w:rsidR="00837261">
              <w:rPr>
                <w:noProof/>
                <w:webHidden/>
              </w:rPr>
              <w:tab/>
            </w:r>
            <w:r w:rsidR="00837261">
              <w:rPr>
                <w:noProof/>
                <w:webHidden/>
              </w:rPr>
              <w:fldChar w:fldCharType="begin"/>
            </w:r>
            <w:r w:rsidR="00837261">
              <w:rPr>
                <w:noProof/>
                <w:webHidden/>
              </w:rPr>
              <w:instrText xml:space="preserve"> PAGEREF _Toc29303885 \h </w:instrText>
            </w:r>
            <w:r w:rsidR="00837261">
              <w:rPr>
                <w:noProof/>
                <w:webHidden/>
              </w:rPr>
            </w:r>
            <w:r w:rsidR="00837261">
              <w:rPr>
                <w:noProof/>
                <w:webHidden/>
              </w:rPr>
              <w:fldChar w:fldCharType="separate"/>
            </w:r>
            <w:r w:rsidR="00DE5EFE">
              <w:rPr>
                <w:noProof/>
                <w:webHidden/>
              </w:rPr>
              <w:t>22</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86" w:history="1">
            <w:r w:rsidR="00837261" w:rsidRPr="00F31BB0">
              <w:rPr>
                <w:rStyle w:val="Hipercze"/>
                <w:noProof/>
              </w:rPr>
              <w:t>4.1.4.</w:t>
            </w:r>
            <w:r w:rsidR="00837261">
              <w:rPr>
                <w:rFonts w:asciiTheme="minorHAnsi" w:eastAsiaTheme="minorEastAsia" w:hAnsiTheme="minorHAnsi" w:cstheme="minorBidi"/>
                <w:noProof/>
                <w:sz w:val="22"/>
                <w:lang w:eastAsia="pl-PL"/>
              </w:rPr>
              <w:tab/>
            </w:r>
            <w:r w:rsidR="00837261" w:rsidRPr="00F31BB0">
              <w:rPr>
                <w:rStyle w:val="Hipercze"/>
                <w:noProof/>
              </w:rPr>
              <w:t>Funkcje panelu użytkownika</w:t>
            </w:r>
            <w:r w:rsidR="00837261">
              <w:rPr>
                <w:noProof/>
                <w:webHidden/>
              </w:rPr>
              <w:tab/>
            </w:r>
            <w:r w:rsidR="00837261">
              <w:rPr>
                <w:noProof/>
                <w:webHidden/>
              </w:rPr>
              <w:fldChar w:fldCharType="begin"/>
            </w:r>
            <w:r w:rsidR="00837261">
              <w:rPr>
                <w:noProof/>
                <w:webHidden/>
              </w:rPr>
              <w:instrText xml:space="preserve"> PAGEREF _Toc29303886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ED427A">
          <w:pPr>
            <w:pStyle w:val="Spistreci2"/>
            <w:tabs>
              <w:tab w:val="left" w:pos="1701"/>
            </w:tabs>
            <w:rPr>
              <w:rFonts w:asciiTheme="minorHAnsi" w:eastAsiaTheme="minorEastAsia" w:hAnsiTheme="minorHAnsi" w:cstheme="minorBidi"/>
              <w:noProof/>
              <w:sz w:val="22"/>
              <w:lang w:eastAsia="pl-PL"/>
            </w:rPr>
          </w:pPr>
          <w:hyperlink w:anchor="_Toc29303887" w:history="1">
            <w:r w:rsidR="00837261" w:rsidRPr="00F31BB0">
              <w:rPr>
                <w:rStyle w:val="Hipercze"/>
                <w:noProof/>
              </w:rPr>
              <w:t>4.2.</w:t>
            </w:r>
            <w:r w:rsidR="00837261">
              <w:rPr>
                <w:rFonts w:asciiTheme="minorHAnsi" w:eastAsiaTheme="minorEastAsia" w:hAnsiTheme="minorHAnsi" w:cstheme="minorBidi"/>
                <w:noProof/>
                <w:sz w:val="22"/>
                <w:lang w:eastAsia="pl-PL"/>
              </w:rPr>
              <w:tab/>
            </w:r>
            <w:r w:rsidR="00837261" w:rsidRPr="00F31BB0">
              <w:rPr>
                <w:rStyle w:val="Hipercze"/>
                <w:noProof/>
              </w:rPr>
              <w:t>Działanie panelu do obsługi sklepu komputerowego</w:t>
            </w:r>
            <w:r w:rsidR="00837261">
              <w:rPr>
                <w:noProof/>
                <w:webHidden/>
              </w:rPr>
              <w:tab/>
            </w:r>
            <w:r w:rsidR="00837261">
              <w:rPr>
                <w:noProof/>
                <w:webHidden/>
              </w:rPr>
              <w:fldChar w:fldCharType="begin"/>
            </w:r>
            <w:r w:rsidR="00837261">
              <w:rPr>
                <w:noProof/>
                <w:webHidden/>
              </w:rPr>
              <w:instrText xml:space="preserve"> PAGEREF _Toc29303887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88" w:history="1">
            <w:r w:rsidR="00837261" w:rsidRPr="00F31BB0">
              <w:rPr>
                <w:rStyle w:val="Hipercze"/>
                <w:noProof/>
              </w:rPr>
              <w:t>4.2.1.</w:t>
            </w:r>
            <w:r w:rsidR="00837261">
              <w:rPr>
                <w:rFonts w:asciiTheme="minorHAnsi" w:eastAsiaTheme="minorEastAsia" w:hAnsiTheme="minorHAnsi" w:cstheme="minorBidi"/>
                <w:noProof/>
                <w:sz w:val="22"/>
                <w:lang w:eastAsia="pl-PL"/>
              </w:rPr>
              <w:tab/>
            </w:r>
            <w:r w:rsidR="00837261" w:rsidRPr="00F31BB0">
              <w:rPr>
                <w:rStyle w:val="Hipercze"/>
                <w:noProof/>
              </w:rPr>
              <w:t>Obsługa zamówień</w:t>
            </w:r>
            <w:r w:rsidR="00837261">
              <w:rPr>
                <w:noProof/>
                <w:webHidden/>
              </w:rPr>
              <w:tab/>
            </w:r>
            <w:r w:rsidR="00837261">
              <w:rPr>
                <w:noProof/>
                <w:webHidden/>
              </w:rPr>
              <w:fldChar w:fldCharType="begin"/>
            </w:r>
            <w:r w:rsidR="00837261">
              <w:rPr>
                <w:noProof/>
                <w:webHidden/>
              </w:rPr>
              <w:instrText xml:space="preserve"> PAGEREF _Toc29303888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89" w:history="1">
            <w:r w:rsidR="00837261" w:rsidRPr="00F31BB0">
              <w:rPr>
                <w:rStyle w:val="Hipercze"/>
                <w:noProof/>
              </w:rPr>
              <w:t>4.2.2.</w:t>
            </w:r>
            <w:r w:rsidR="00837261">
              <w:rPr>
                <w:rFonts w:asciiTheme="minorHAnsi" w:eastAsiaTheme="minorEastAsia" w:hAnsiTheme="minorHAnsi" w:cstheme="minorBidi"/>
                <w:noProof/>
                <w:sz w:val="22"/>
                <w:lang w:eastAsia="pl-PL"/>
              </w:rPr>
              <w:tab/>
            </w:r>
            <w:r w:rsidR="00837261" w:rsidRPr="00F31BB0">
              <w:rPr>
                <w:rStyle w:val="Hipercze"/>
                <w:noProof/>
              </w:rPr>
              <w:t>Reklamacje oraz zwroty</w:t>
            </w:r>
            <w:r w:rsidR="00837261">
              <w:rPr>
                <w:noProof/>
                <w:webHidden/>
              </w:rPr>
              <w:tab/>
            </w:r>
            <w:r w:rsidR="00837261">
              <w:rPr>
                <w:noProof/>
                <w:webHidden/>
              </w:rPr>
              <w:fldChar w:fldCharType="begin"/>
            </w:r>
            <w:r w:rsidR="00837261">
              <w:rPr>
                <w:noProof/>
                <w:webHidden/>
              </w:rPr>
              <w:instrText xml:space="preserve"> PAGEREF _Toc29303889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90" w:history="1">
            <w:r w:rsidR="00837261" w:rsidRPr="00F31BB0">
              <w:rPr>
                <w:rStyle w:val="Hipercze"/>
                <w:noProof/>
              </w:rPr>
              <w:t>4.2.3.</w:t>
            </w:r>
            <w:r w:rsidR="00837261">
              <w:rPr>
                <w:rFonts w:asciiTheme="minorHAnsi" w:eastAsiaTheme="minorEastAsia" w:hAnsiTheme="minorHAnsi" w:cstheme="minorBidi"/>
                <w:noProof/>
                <w:sz w:val="22"/>
                <w:lang w:eastAsia="pl-PL"/>
              </w:rPr>
              <w:tab/>
            </w:r>
            <w:r w:rsidR="00837261" w:rsidRPr="00F31BB0">
              <w:rPr>
                <w:rStyle w:val="Hipercze"/>
                <w:noProof/>
              </w:rPr>
              <w:t>Dodawanie oraz edytowanie produktów</w:t>
            </w:r>
            <w:r w:rsidR="00837261">
              <w:rPr>
                <w:noProof/>
                <w:webHidden/>
              </w:rPr>
              <w:tab/>
            </w:r>
            <w:r w:rsidR="00837261">
              <w:rPr>
                <w:noProof/>
                <w:webHidden/>
              </w:rPr>
              <w:fldChar w:fldCharType="begin"/>
            </w:r>
            <w:r w:rsidR="00837261">
              <w:rPr>
                <w:noProof/>
                <w:webHidden/>
              </w:rPr>
              <w:instrText xml:space="preserve"> PAGEREF _Toc29303890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ED427A">
          <w:pPr>
            <w:pStyle w:val="Spistreci3"/>
            <w:tabs>
              <w:tab w:val="left" w:pos="1701"/>
            </w:tabs>
            <w:rPr>
              <w:rFonts w:asciiTheme="minorHAnsi" w:eastAsiaTheme="minorEastAsia" w:hAnsiTheme="minorHAnsi" w:cstheme="minorBidi"/>
              <w:noProof/>
              <w:sz w:val="22"/>
              <w:lang w:eastAsia="pl-PL"/>
            </w:rPr>
          </w:pPr>
          <w:hyperlink w:anchor="_Toc29303891" w:history="1">
            <w:r w:rsidR="00837261" w:rsidRPr="00F31BB0">
              <w:rPr>
                <w:rStyle w:val="Hipercze"/>
                <w:noProof/>
              </w:rPr>
              <w:t>4.2.4.</w:t>
            </w:r>
            <w:r w:rsidR="00837261">
              <w:rPr>
                <w:rFonts w:asciiTheme="minorHAnsi" w:eastAsiaTheme="minorEastAsia" w:hAnsiTheme="minorHAnsi" w:cstheme="minorBidi"/>
                <w:noProof/>
                <w:sz w:val="22"/>
                <w:lang w:eastAsia="pl-PL"/>
              </w:rPr>
              <w:tab/>
            </w:r>
            <w:r w:rsidR="00837261" w:rsidRPr="00F31BB0">
              <w:rPr>
                <w:rStyle w:val="Hipercze"/>
                <w:noProof/>
              </w:rPr>
              <w:t>Inne funkcje panelu administratora</w:t>
            </w:r>
            <w:r w:rsidR="00837261">
              <w:rPr>
                <w:noProof/>
                <w:webHidden/>
              </w:rPr>
              <w:tab/>
            </w:r>
            <w:r w:rsidR="00837261">
              <w:rPr>
                <w:noProof/>
                <w:webHidden/>
              </w:rPr>
              <w:fldChar w:fldCharType="begin"/>
            </w:r>
            <w:r w:rsidR="00837261">
              <w:rPr>
                <w:noProof/>
                <w:webHidden/>
              </w:rPr>
              <w:instrText xml:space="preserve"> PAGEREF _Toc29303891 \h </w:instrText>
            </w:r>
            <w:r w:rsidR="00837261">
              <w:rPr>
                <w:noProof/>
                <w:webHidden/>
              </w:rPr>
            </w:r>
            <w:r w:rsidR="00837261">
              <w:rPr>
                <w:noProof/>
                <w:webHidden/>
              </w:rPr>
              <w:fldChar w:fldCharType="separate"/>
            </w:r>
            <w:r w:rsidR="00DE5EFE">
              <w:rPr>
                <w:noProof/>
                <w:webHidden/>
              </w:rPr>
              <w:t>26</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92" w:history="1">
            <w:r w:rsidR="00837261" w:rsidRPr="00F31BB0">
              <w:rPr>
                <w:rStyle w:val="Hipercze"/>
                <w:noProof/>
              </w:rPr>
              <w:t>Podsumowanie</w:t>
            </w:r>
            <w:r w:rsidR="00837261">
              <w:rPr>
                <w:noProof/>
                <w:webHidden/>
              </w:rPr>
              <w:tab/>
            </w:r>
            <w:r w:rsidR="00837261">
              <w:rPr>
                <w:noProof/>
                <w:webHidden/>
              </w:rPr>
              <w:fldChar w:fldCharType="begin"/>
            </w:r>
            <w:r w:rsidR="00837261">
              <w:rPr>
                <w:noProof/>
                <w:webHidden/>
              </w:rPr>
              <w:instrText xml:space="preserve"> PAGEREF _Toc29303892 \h </w:instrText>
            </w:r>
            <w:r w:rsidR="00837261">
              <w:rPr>
                <w:noProof/>
                <w:webHidden/>
              </w:rPr>
            </w:r>
            <w:r w:rsidR="00837261">
              <w:rPr>
                <w:noProof/>
                <w:webHidden/>
              </w:rPr>
              <w:fldChar w:fldCharType="separate"/>
            </w:r>
            <w:r w:rsidR="00DE5EFE">
              <w:rPr>
                <w:noProof/>
                <w:webHidden/>
              </w:rPr>
              <w:t>28</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93" w:history="1">
            <w:r w:rsidR="00837261" w:rsidRPr="00F31BB0">
              <w:rPr>
                <w:rStyle w:val="Hipercze"/>
                <w:noProof/>
              </w:rPr>
              <w:t>Bibliografia</w:t>
            </w:r>
            <w:r w:rsidR="00837261">
              <w:rPr>
                <w:noProof/>
                <w:webHidden/>
              </w:rPr>
              <w:tab/>
            </w:r>
            <w:r w:rsidR="00837261">
              <w:rPr>
                <w:noProof/>
                <w:webHidden/>
              </w:rPr>
              <w:fldChar w:fldCharType="begin"/>
            </w:r>
            <w:r w:rsidR="00837261">
              <w:rPr>
                <w:noProof/>
                <w:webHidden/>
              </w:rPr>
              <w:instrText xml:space="preserve"> PAGEREF _Toc29303893 \h </w:instrText>
            </w:r>
            <w:r w:rsidR="00837261">
              <w:rPr>
                <w:noProof/>
                <w:webHidden/>
              </w:rPr>
            </w:r>
            <w:r w:rsidR="00837261">
              <w:rPr>
                <w:noProof/>
                <w:webHidden/>
              </w:rPr>
              <w:fldChar w:fldCharType="separate"/>
            </w:r>
            <w:r w:rsidR="00DE5EFE">
              <w:rPr>
                <w:noProof/>
                <w:webHidden/>
              </w:rPr>
              <w:t>29</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94" w:history="1">
            <w:r w:rsidR="00837261" w:rsidRPr="00F31BB0">
              <w:rPr>
                <w:rStyle w:val="Hipercze"/>
                <w:noProof/>
              </w:rPr>
              <w:t>Spis tabel</w:t>
            </w:r>
            <w:r w:rsidR="00837261">
              <w:rPr>
                <w:noProof/>
                <w:webHidden/>
              </w:rPr>
              <w:tab/>
            </w:r>
            <w:r w:rsidR="00837261">
              <w:rPr>
                <w:noProof/>
                <w:webHidden/>
              </w:rPr>
              <w:fldChar w:fldCharType="begin"/>
            </w:r>
            <w:r w:rsidR="00837261">
              <w:rPr>
                <w:noProof/>
                <w:webHidden/>
              </w:rPr>
              <w:instrText xml:space="preserve"> PAGEREF _Toc29303894 \h </w:instrText>
            </w:r>
            <w:r w:rsidR="00837261">
              <w:rPr>
                <w:noProof/>
                <w:webHidden/>
              </w:rPr>
            </w:r>
            <w:r w:rsidR="00837261">
              <w:rPr>
                <w:noProof/>
                <w:webHidden/>
              </w:rPr>
              <w:fldChar w:fldCharType="separate"/>
            </w:r>
            <w:r w:rsidR="00DE5EFE">
              <w:rPr>
                <w:noProof/>
                <w:webHidden/>
              </w:rPr>
              <w:t>30</w:t>
            </w:r>
            <w:r w:rsidR="00837261">
              <w:rPr>
                <w:noProof/>
                <w:webHidden/>
              </w:rPr>
              <w:fldChar w:fldCharType="end"/>
            </w:r>
          </w:hyperlink>
        </w:p>
        <w:p w:rsidR="00837261" w:rsidRDefault="00ED427A">
          <w:pPr>
            <w:pStyle w:val="Spistreci1"/>
            <w:rPr>
              <w:rFonts w:asciiTheme="minorHAnsi" w:eastAsiaTheme="minorEastAsia" w:hAnsiTheme="minorHAnsi" w:cstheme="minorBidi"/>
              <w:noProof/>
              <w:sz w:val="22"/>
              <w:lang w:eastAsia="pl-PL"/>
            </w:rPr>
          </w:pPr>
          <w:hyperlink w:anchor="_Toc29303895" w:history="1">
            <w:r w:rsidR="00837261" w:rsidRPr="00F31BB0">
              <w:rPr>
                <w:rStyle w:val="Hipercze"/>
                <w:noProof/>
              </w:rPr>
              <w:t>Spis Rysunków</w:t>
            </w:r>
            <w:r w:rsidR="00837261">
              <w:rPr>
                <w:noProof/>
                <w:webHidden/>
              </w:rPr>
              <w:tab/>
            </w:r>
            <w:r w:rsidR="00837261">
              <w:rPr>
                <w:noProof/>
                <w:webHidden/>
              </w:rPr>
              <w:fldChar w:fldCharType="begin"/>
            </w:r>
            <w:r w:rsidR="00837261">
              <w:rPr>
                <w:noProof/>
                <w:webHidden/>
              </w:rPr>
              <w:instrText xml:space="preserve"> PAGEREF _Toc29303895 \h </w:instrText>
            </w:r>
            <w:r w:rsidR="00837261">
              <w:rPr>
                <w:noProof/>
                <w:webHidden/>
              </w:rPr>
            </w:r>
            <w:r w:rsidR="00837261">
              <w:rPr>
                <w:noProof/>
                <w:webHidden/>
              </w:rPr>
              <w:fldChar w:fldCharType="separate"/>
            </w:r>
            <w:r w:rsidR="00DE5EFE">
              <w:rPr>
                <w:noProof/>
                <w:webHidden/>
              </w:rPr>
              <w:t>31</w:t>
            </w:r>
            <w:r w:rsidR="00837261">
              <w:rPr>
                <w:noProof/>
                <w:webHidden/>
              </w:rPr>
              <w:fldChar w:fldCharType="end"/>
            </w:r>
          </w:hyperlink>
        </w:p>
        <w:p w:rsidR="00800681" w:rsidRPr="00C57843" w:rsidRDefault="00734CA7">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9303858"/>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9303859"/>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9303860"/>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25EC5" w:rsidRPr="00C57843">
        <w:rPr>
          <w:color w:val="000000" w:themeColor="text1"/>
        </w:rPr>
        <w:t xml:space="preserve"> jak w 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9303861"/>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9303862"/>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9303863"/>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9303864"/>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9303865"/>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9303866"/>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 sklepu internetowego.</w:t>
      </w:r>
    </w:p>
    <w:p w:rsidR="0083462E" w:rsidRPr="00C57843" w:rsidRDefault="00BA6B5F" w:rsidP="00BA6B5F">
      <w:pPr>
        <w:pStyle w:val="Nagwek2"/>
        <w:rPr>
          <w:color w:val="000000" w:themeColor="text1"/>
        </w:rPr>
      </w:pPr>
      <w:bookmarkStart w:id="9" w:name="_Toc29303867"/>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9C395A">
      <w:pPr>
        <w:pStyle w:val="Nagwek3"/>
        <w:rPr>
          <w:color w:val="000000" w:themeColor="text1"/>
        </w:rPr>
      </w:pPr>
      <w:bookmarkStart w:id="10" w:name="_Toc29303868"/>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C013E3" w:rsidP="00F119B1">
      <w:pPr>
        <w:pStyle w:val="Akapitzlist"/>
        <w:numPr>
          <w:ilvl w:val="0"/>
          <w:numId w:val="23"/>
        </w:numPr>
        <w:spacing w:line="360" w:lineRule="auto"/>
        <w:jc w:val="both"/>
      </w:pPr>
      <w:r w:rsidRPr="00C57843">
        <w:lastRenderedPageBreak/>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9303869"/>
      <w:r>
        <w:rPr>
          <w:color w:val="000000" w:themeColor="text1"/>
        </w:rPr>
        <w:t xml:space="preserve">Baza danych </w:t>
      </w:r>
      <w:r w:rsidR="00390A64" w:rsidRPr="00C57843">
        <w:rPr>
          <w:color w:val="000000" w:themeColor="text1"/>
        </w:rPr>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 który obowiązuje do dzisiaj</w:t>
      </w:r>
      <w:r w:rsidR="007F4B5F">
        <w:t xml:space="preserve"> w produktach komercyjnych</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lastRenderedPageBreak/>
        <w:t>wykorzystanie SQL w rozwiązaniach korporacyjnych</w:t>
      </w:r>
    </w:p>
    <w:p w:rsidR="00356305" w:rsidRDefault="00356305" w:rsidP="00356305">
      <w:pPr>
        <w:pStyle w:val="Akapitzlist"/>
        <w:numPr>
          <w:ilvl w:val="0"/>
          <w:numId w:val="32"/>
        </w:numPr>
        <w:spacing w:line="360" w:lineRule="auto"/>
        <w:jc w:val="both"/>
      </w:pPr>
      <w:r>
        <w:t>przeszukiwanie i indeksowanie pełno tekstowe</w:t>
      </w:r>
    </w:p>
    <w:p w:rsidR="00B341FC" w:rsidRDefault="00B341FC" w:rsidP="00356305">
      <w:pPr>
        <w:spacing w:line="360" w:lineRule="auto"/>
        <w:jc w:val="both"/>
      </w:pPr>
    </w:p>
    <w:p w:rsidR="00B341FC" w:rsidRDefault="00B341FC" w:rsidP="00620B8E">
      <w:pPr>
        <w:spacing w:line="360" w:lineRule="auto"/>
        <w:ind w:firstLine="426"/>
        <w:jc w:val="both"/>
      </w:pPr>
    </w:p>
    <w:p w:rsidR="00B341FC" w:rsidRPr="00C57843" w:rsidRDefault="00B341FC" w:rsidP="00620B8E">
      <w:pPr>
        <w:spacing w:line="360" w:lineRule="auto"/>
        <w:ind w:firstLine="426"/>
        <w:jc w:val="both"/>
      </w:pP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2" w:name="_Toc29303870"/>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w:t>
      </w:r>
      <w:r w:rsidR="00F17917" w:rsidRPr="00C57843">
        <w:lastRenderedPageBreak/>
        <w:t xml:space="preserve">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3" w:name="_Toc29303871"/>
      <w:r w:rsidRPr="00C57843">
        <w:rPr>
          <w:color w:val="000000" w:themeColor="text1"/>
        </w:rPr>
        <w:t>Bootstrap</w:t>
      </w:r>
      <w:bookmarkEnd w:id="13"/>
    </w:p>
    <w:p w:rsidR="00161810" w:rsidRPr="00C57843" w:rsidRDefault="006E3787" w:rsidP="00161810">
      <w:pPr>
        <w:pStyle w:val="Tekstpodstawowy"/>
      </w:pPr>
      <w:r w:rsidRPr="00C57843">
        <w:t>Bootstrap to najpopularniejszy framework CSS na świecie</w:t>
      </w:r>
      <w:r w:rsidR="00C27036">
        <w:t>,</w:t>
      </w:r>
      <w:r w:rsidRPr="00C57843">
        <w:t xml:space="preserve"> który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BA6B5F">
      <w:pPr>
        <w:pStyle w:val="Nagwek2"/>
        <w:rPr>
          <w:color w:val="000000" w:themeColor="text1"/>
        </w:rPr>
      </w:pPr>
      <w:bookmarkStart w:id="14" w:name="_Toc29303872"/>
      <w:r>
        <w:rPr>
          <w:color w:val="000000" w:themeColor="text1"/>
        </w:rPr>
        <w:t xml:space="preserve">Język </w:t>
      </w:r>
      <w:r w:rsidR="00BA6B5F" w:rsidRPr="00C57843">
        <w:rPr>
          <w:color w:val="000000" w:themeColor="text1"/>
        </w:rPr>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E12149">
      <w:pPr>
        <w:pStyle w:val="Nagwek2"/>
        <w:rPr>
          <w:color w:val="000000" w:themeColor="text1"/>
        </w:rPr>
      </w:pPr>
      <w:bookmarkStart w:id="15" w:name="_Toc29303873"/>
      <w:r>
        <w:rPr>
          <w:color w:val="000000" w:themeColor="text1"/>
        </w:rPr>
        <w:lastRenderedPageBreak/>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8210D8">
        <w:t xml:space="preserve">i 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6" w:name="_Toc29303874"/>
      <w:r w:rsidRPr="00C57843">
        <w:rPr>
          <w:color w:val="000000" w:themeColor="text1"/>
        </w:rPr>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lastRenderedPageBreak/>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17" w:name="_Toc29303875"/>
      <w:r>
        <w:rPr>
          <w:color w:val="000000" w:themeColor="text1"/>
        </w:rP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lastRenderedPageBreak/>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18" w:name="_Toc29303876"/>
      <w:r w:rsidRPr="00C57843">
        <w:rPr>
          <w:color w:val="000000" w:themeColor="text1"/>
        </w:rPr>
        <w:lastRenderedPageBreak/>
        <w:t>Projekt techniczny</w:t>
      </w:r>
      <w:r w:rsidR="00314D9A" w:rsidRPr="00C57843">
        <w:rPr>
          <w:color w:val="000000" w:themeColor="text1"/>
        </w:rPr>
        <w:t xml:space="preserve"> systemu</w:t>
      </w:r>
      <w:bookmarkEnd w:id="18"/>
    </w:p>
    <w:p w:rsidR="00E23E53" w:rsidRPr="00C57843" w:rsidRDefault="00E23E53" w:rsidP="00E23E53">
      <w:pPr>
        <w:pStyle w:val="Nagwek2"/>
        <w:rPr>
          <w:color w:val="000000" w:themeColor="text1"/>
        </w:rPr>
      </w:pPr>
      <w:bookmarkStart w:id="19" w:name="_Toc29303877"/>
      <w:r w:rsidRPr="00C57843">
        <w:rPr>
          <w:color w:val="000000" w:themeColor="text1"/>
        </w:rPr>
        <w:t>Diagram klas</w:t>
      </w:r>
      <w:bookmarkEnd w:id="19"/>
    </w:p>
    <w:p w:rsidR="001513FF" w:rsidRPr="00C57843" w:rsidRDefault="001513FF" w:rsidP="001513FF">
      <w:pPr>
        <w:pStyle w:val="Nagwek2"/>
        <w:rPr>
          <w:color w:val="000000" w:themeColor="text1"/>
        </w:rPr>
      </w:pPr>
      <w:bookmarkStart w:id="20" w:name="_Toc29303878"/>
      <w:r w:rsidRPr="00C57843">
        <w:rPr>
          <w:color w:val="000000" w:themeColor="text1"/>
        </w:rPr>
        <w:t xml:space="preserve">Diagram </w:t>
      </w:r>
      <w:r w:rsidR="00E678CA">
        <w:rPr>
          <w:color w:val="000000" w:themeColor="text1"/>
        </w:rPr>
        <w:t>aktywności</w:t>
      </w:r>
      <w:bookmarkEnd w:id="20"/>
    </w:p>
    <w:p w:rsidR="00E23E53" w:rsidRPr="00C57843" w:rsidRDefault="00E23E53" w:rsidP="00E23E53">
      <w:pPr>
        <w:pStyle w:val="Nagwek2"/>
        <w:rPr>
          <w:color w:val="000000" w:themeColor="text1"/>
        </w:rPr>
      </w:pPr>
      <w:bookmarkStart w:id="21" w:name="_Toc29303879"/>
      <w:r w:rsidRPr="00C57843">
        <w:rPr>
          <w:color w:val="000000" w:themeColor="text1"/>
        </w:rPr>
        <w:t xml:space="preserve">Diagram </w:t>
      </w:r>
      <w:r w:rsidR="00E678CA">
        <w:rPr>
          <w:color w:val="000000" w:themeColor="text1"/>
        </w:rPr>
        <w:t>sekwencji</w:t>
      </w:r>
      <w:bookmarkEnd w:id="21"/>
    </w:p>
    <w:p w:rsidR="00E678CA" w:rsidRPr="00C57843" w:rsidRDefault="00E678CA" w:rsidP="00E678CA">
      <w:pPr>
        <w:pStyle w:val="Nagwek2"/>
        <w:rPr>
          <w:color w:val="000000" w:themeColor="text1"/>
        </w:rPr>
      </w:pPr>
      <w:bookmarkStart w:id="22" w:name="_Toc29303880"/>
      <w:r w:rsidRPr="00C57843">
        <w:rPr>
          <w:color w:val="000000" w:themeColor="text1"/>
        </w:rPr>
        <w:t>Diagram stanów</w:t>
      </w:r>
      <w:bookmarkEnd w:id="22"/>
    </w:p>
    <w:p w:rsidR="00ED1045" w:rsidRDefault="0083462E" w:rsidP="00ED1045">
      <w:pPr>
        <w:pStyle w:val="Nagwek1"/>
        <w:rPr>
          <w:color w:val="000000" w:themeColor="text1"/>
        </w:rPr>
      </w:pPr>
      <w:bookmarkStart w:id="23" w:name="_Toc29303881"/>
      <w:r w:rsidRPr="00C57843">
        <w:rPr>
          <w:color w:val="000000" w:themeColor="text1"/>
        </w:rPr>
        <w:lastRenderedPageBreak/>
        <w:t>Implementacja systemu</w:t>
      </w:r>
      <w:bookmarkEnd w:id="23"/>
    </w:p>
    <w:p w:rsidR="00E678CA" w:rsidRPr="00E678CA" w:rsidRDefault="00E678CA" w:rsidP="00E678CA">
      <w:pPr>
        <w:pStyle w:val="Tekstpodstawowy"/>
      </w:pPr>
      <w:r>
        <w:t xml:space="preserve">Rozdział ten przedstawia układ graficzny strony internetowej i panelu administracyjnego oraz jego główne funkcje i szczegółowe działania. Podczas projektowania stron, głównym założeniem była prostota oraz przyjazny dla oka wygląd. </w:t>
      </w:r>
    </w:p>
    <w:p w:rsidR="006520AB" w:rsidRDefault="006520AB" w:rsidP="006520AB">
      <w:pPr>
        <w:pStyle w:val="Nagwek2"/>
        <w:rPr>
          <w:color w:val="000000" w:themeColor="text1"/>
        </w:rPr>
      </w:pPr>
      <w:bookmarkStart w:id="24" w:name="_Toc29303882"/>
      <w:r w:rsidRPr="00C57843">
        <w:rPr>
          <w:color w:val="000000" w:themeColor="text1"/>
        </w:rPr>
        <w:t xml:space="preserve">Działanie </w:t>
      </w:r>
      <w:r w:rsidR="00C9107D" w:rsidRPr="00C57843">
        <w:rPr>
          <w:color w:val="000000" w:themeColor="text1"/>
        </w:rPr>
        <w:t>strony internetowej okiem klienta</w:t>
      </w:r>
      <w:bookmarkEnd w:id="24"/>
    </w:p>
    <w:p w:rsidR="00837261" w:rsidRDefault="00E678CA" w:rsidP="00E678CA">
      <w:pPr>
        <w:pStyle w:val="Tekstpodstawowy"/>
      </w:pPr>
      <w:r>
        <w:t xml:space="preserve">W tym podrozdziale zostanie przedstawiony interfejs graficzny użytkownika oraz jego najważniejsze funkcje. </w:t>
      </w:r>
      <w:r w:rsidR="00837261">
        <w:t>Aby zobaczyć działanie sklepu internetowego, należy uruchomić lokalny serwer za pomocą programu XAMPP i następnie w przeglądarce wpisać localhost/kseshop po czym zostaniemy przekierowani na główną stronę.</w:t>
      </w:r>
    </w:p>
    <w:p w:rsidR="00E678CA" w:rsidRPr="00E678CA" w:rsidRDefault="00E678CA" w:rsidP="00E678CA">
      <w:pPr>
        <w:pStyle w:val="Tekstpodstawowy"/>
      </w:pPr>
      <w:r>
        <w:t xml:space="preserve">Opisywany sklep internetowy jest napisany z wykorzystaniem języków HTML, CSS, PHP oraz JavaScript. Aby sklep działał poprawnie, nie jest konieczne instalowanie dodatkowych zewnętrznych wtyczek. Każda przeglądarka jest przystosowana do </w:t>
      </w:r>
      <w:r w:rsidR="001E6814">
        <w:t xml:space="preserve">poprawnej </w:t>
      </w:r>
      <w:r>
        <w:t>obsługi tej strony internetowej.</w:t>
      </w:r>
    </w:p>
    <w:p w:rsidR="00601474" w:rsidRDefault="00524D04" w:rsidP="00601474">
      <w:pPr>
        <w:pStyle w:val="Nagwek3"/>
        <w:rPr>
          <w:color w:val="000000" w:themeColor="text1"/>
        </w:rPr>
      </w:pPr>
      <w:bookmarkStart w:id="25" w:name="_Toc29303883"/>
      <w:r w:rsidRPr="00C57843">
        <w:rPr>
          <w:color w:val="000000" w:themeColor="text1"/>
        </w:rPr>
        <w:t>Ogólny wygląd</w:t>
      </w:r>
      <w:bookmarkEnd w:id="25"/>
      <w:r w:rsidRPr="00C57843">
        <w:rPr>
          <w:color w:val="000000" w:themeColor="text1"/>
        </w:rPr>
        <w:t xml:space="preserve"> </w:t>
      </w:r>
    </w:p>
    <w:p w:rsidR="00E678CA" w:rsidRDefault="00AD0A2A" w:rsidP="00E678CA">
      <w:pPr>
        <w:spacing w:line="360" w:lineRule="auto"/>
        <w:ind w:firstLine="284"/>
        <w:jc w:val="both"/>
      </w:pPr>
      <w:r>
        <w:t xml:space="preserve">Z naszego sklepu internetowego można korzystać na </w:t>
      </w:r>
      <w:r w:rsidR="00A8736C">
        <w:t>dowolnego urządzenia</w:t>
      </w:r>
      <w:r>
        <w:t>, ponieważ u</w:t>
      </w:r>
      <w:r w:rsidR="00E678CA">
        <w:t>kład graficzny został zaprojektowany za pomocą frameworku Bootstrap, który umożliwia automatyczne dobieranie odpowiednich wysokości oraz szerokości dla każdej rozdzielczości co czyni stronę przyjemną do oglądania. Na rys. 4.1 został przedstawiony sklep internetowy z</w:t>
      </w:r>
      <w:r w:rsidR="00B65BA6">
        <w:t> </w:t>
      </w:r>
      <w:r w:rsidR="00E678CA">
        <w:t>wykorzystaniem komputera stacjonarnego, natomiast na rys. 4.2 można zaobserwować wygląd strony na urządzeniu mobilnym. Pierwsze zdjęcie na rys. 4.2 pokazuję jak wygląda rozwijane menu nawigujące według kategorii, natomiast kolejne trzy kawałki w połączeniu od lewej do prawej</w:t>
      </w:r>
      <w:r w:rsidR="00B12D4B">
        <w:t>,</w:t>
      </w:r>
      <w:r w:rsidR="00E678CA">
        <w:t xml:space="preserve"> daje </w:t>
      </w:r>
      <w:r w:rsidR="00B12D4B">
        <w:t>przewijany</w:t>
      </w:r>
      <w:r w:rsidR="00E678CA">
        <w:t xml:space="preserve"> obraz całej stron</w:t>
      </w:r>
      <w:r w:rsidR="00E9409A">
        <w:t>y głównej sklepu internetowego.</w:t>
      </w:r>
    </w:p>
    <w:p w:rsidR="00E678CA" w:rsidRDefault="00E678CA" w:rsidP="00E678CA">
      <w:pPr>
        <w:jc w:val="center"/>
      </w:pPr>
      <w:r>
        <w:rPr>
          <w:noProof/>
          <w:lang w:eastAsia="pl-PL"/>
        </w:rPr>
        <w:lastRenderedPageBreak/>
        <w:drawing>
          <wp:inline distT="0" distB="0" distL="0" distR="0" wp14:anchorId="1E547AF1" wp14:editId="29FD3E01">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1</w:t>
      </w:r>
      <w:r w:rsidR="00043466" w:rsidRPr="003E1A1B">
        <w:rPr>
          <w:b/>
          <w:sz w:val="20"/>
          <w:szCs w:val="20"/>
        </w:rPr>
        <w:t>.</w:t>
      </w:r>
      <w:r w:rsidRPr="003E1A1B">
        <w:rPr>
          <w:b/>
          <w:sz w:val="20"/>
          <w:szCs w:val="20"/>
        </w:rPr>
        <w:t xml:space="preserve"> </w:t>
      </w:r>
      <w:r w:rsidRPr="003E1A1B">
        <w:rPr>
          <w:sz w:val="20"/>
          <w:szCs w:val="20"/>
        </w:rPr>
        <w:t>Strona główna sklepu internetowego, komputer osobisty.</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 w:rsidR="00E678CA" w:rsidRDefault="00E678CA" w:rsidP="008A79D4">
      <w:pPr>
        <w:jc w:val="center"/>
      </w:pPr>
      <w:r>
        <w:rPr>
          <w:noProof/>
          <w:lang w:eastAsia="pl-PL"/>
        </w:rPr>
        <w:drawing>
          <wp:inline distT="0" distB="0" distL="0" distR="0" wp14:anchorId="16D02218" wp14:editId="49B8A9FA">
            <wp:extent cx="4467600" cy="2736000"/>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7600" cy="2736000"/>
                    </a:xfrm>
                    <a:prstGeom prst="rect">
                      <a:avLst/>
                    </a:prstGeom>
                    <a:noFill/>
                    <a:ln>
                      <a:noFill/>
                    </a:ln>
                  </pic:spPr>
                </pic:pic>
              </a:graphicData>
            </a:graphic>
          </wp:inline>
        </w:drawing>
      </w:r>
    </w:p>
    <w:p w:rsidR="00E678CA" w:rsidRPr="003E1A1B" w:rsidRDefault="00E678CA" w:rsidP="003E1A1B">
      <w:pPr>
        <w:jc w:val="center"/>
        <w:rPr>
          <w:sz w:val="20"/>
          <w:szCs w:val="20"/>
        </w:rPr>
      </w:pPr>
      <w:r w:rsidRPr="003E1A1B">
        <w:rPr>
          <w:b/>
          <w:sz w:val="20"/>
          <w:szCs w:val="20"/>
        </w:rPr>
        <w:t>Rys 4.2.</w:t>
      </w:r>
      <w:r w:rsidRPr="003E1A1B">
        <w:rPr>
          <w:sz w:val="20"/>
          <w:szCs w:val="20"/>
        </w:rPr>
        <w:t xml:space="preserve"> Strona główna sklepu internetowego, urządzenie mobilne.</w:t>
      </w:r>
    </w:p>
    <w:p w:rsidR="00E678CA" w:rsidRPr="003E1A1B" w:rsidRDefault="00E678CA" w:rsidP="003E1A1B">
      <w:pPr>
        <w:jc w:val="center"/>
        <w:rPr>
          <w:sz w:val="20"/>
          <w:szCs w:val="20"/>
        </w:rPr>
      </w:pPr>
      <w:r w:rsidRPr="003E1A1B">
        <w:rPr>
          <w:sz w:val="20"/>
          <w:szCs w:val="20"/>
        </w:rPr>
        <w:t>Źródło: opracowanie własne</w:t>
      </w:r>
    </w:p>
    <w:p w:rsidR="00E678CA" w:rsidRDefault="00E678CA" w:rsidP="00E678CA">
      <w:pPr>
        <w:spacing w:line="360" w:lineRule="auto"/>
        <w:ind w:firstLine="284"/>
        <w:jc w:val="both"/>
      </w:pPr>
    </w:p>
    <w:p w:rsidR="00B3429F" w:rsidRDefault="00E678CA" w:rsidP="00B3429F">
      <w:pPr>
        <w:spacing w:line="360" w:lineRule="auto"/>
        <w:ind w:firstLine="284"/>
        <w:jc w:val="both"/>
      </w:pPr>
      <w:r>
        <w:t xml:space="preserve">Strona główna przedstawia górny pasek z logiem firmy, wyszukiwarką przedmiotów oraz opcją logowania. </w:t>
      </w:r>
      <w:r w:rsidR="00B3429F">
        <w:t xml:space="preserve">Aby wyszukać produkt, użytkownik musi znać jego nazwę lub początek po czym klika w przycisk znajdź. Funkcja pobiera wpisaną nazwę i przeszukuje cała bazę w poszukiwaniu podobnych produktów. Jeżeli </w:t>
      </w:r>
      <w:r w:rsidR="006E513F">
        <w:t>dopasuje</w:t>
      </w:r>
      <w:r w:rsidR="00B3429F">
        <w:t xml:space="preserve">, to użytkownik zostanie przeniesiony na </w:t>
      </w:r>
      <w:r w:rsidR="00B3429F">
        <w:lastRenderedPageBreak/>
        <w:t>nowa stronie (rys. 4.</w:t>
      </w:r>
      <w:r w:rsidR="004B26CC">
        <w:t>3</w:t>
      </w:r>
      <w:r w:rsidR="00B3429F">
        <w:t>)</w:t>
      </w:r>
      <w:r w:rsidR="00394F86">
        <w:t xml:space="preserve">, gdzie będzie miał do dyspozycji filtry związane z kategoriami aby łatwiej znaleźć pasujący produkt. </w:t>
      </w:r>
      <w:r w:rsidR="00D60B59">
        <w:t>Rys. 4.4 przedstawia niedopasowanie nazwy do produktów przez system.</w:t>
      </w:r>
    </w:p>
    <w:p w:rsidR="004B26CC" w:rsidRDefault="004B26CC" w:rsidP="00195F3D">
      <w:pPr>
        <w:spacing w:line="360" w:lineRule="auto"/>
        <w:jc w:val="center"/>
      </w:pPr>
      <w:r>
        <w:rPr>
          <w:noProof/>
          <w:lang w:eastAsia="pl-PL"/>
        </w:rPr>
        <w:drawing>
          <wp:inline distT="0" distB="0" distL="0" distR="0">
            <wp:extent cx="4467600" cy="2095200"/>
            <wp:effectExtent l="0" t="0" r="0" b="0"/>
            <wp:docPr id="8" name="Obraz 8" descr="C:\Users\kwachu\Desktop\zdjecia do pracy\glown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a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67600" cy="2095200"/>
                    </a:xfrm>
                    <a:prstGeom prst="rect">
                      <a:avLst/>
                    </a:prstGeom>
                    <a:noFill/>
                    <a:ln>
                      <a:noFill/>
                    </a:ln>
                  </pic:spPr>
                </pic:pic>
              </a:graphicData>
            </a:graphic>
          </wp:inline>
        </w:drawing>
      </w:r>
    </w:p>
    <w:p w:rsidR="004B26CC" w:rsidRPr="003E1A1B" w:rsidRDefault="004B26CC" w:rsidP="003E1A1B">
      <w:pPr>
        <w:jc w:val="center"/>
        <w:rPr>
          <w:sz w:val="20"/>
          <w:szCs w:val="20"/>
        </w:rPr>
      </w:pPr>
      <w:r w:rsidRPr="003E1A1B">
        <w:rPr>
          <w:b/>
          <w:sz w:val="20"/>
          <w:szCs w:val="20"/>
        </w:rPr>
        <w:t>Rys. 4.3</w:t>
      </w:r>
      <w:r w:rsidR="00043466" w:rsidRPr="003E1A1B">
        <w:rPr>
          <w:b/>
          <w:sz w:val="20"/>
          <w:szCs w:val="20"/>
        </w:rPr>
        <w:t>.</w:t>
      </w:r>
      <w:r w:rsidRPr="003E1A1B">
        <w:rPr>
          <w:b/>
          <w:sz w:val="20"/>
          <w:szCs w:val="20"/>
        </w:rPr>
        <w:t xml:space="preserve"> </w:t>
      </w:r>
      <w:r w:rsidRPr="003E1A1B">
        <w:rPr>
          <w:sz w:val="20"/>
          <w:szCs w:val="20"/>
        </w:rPr>
        <w:t>Działanie wyszukiwarki przedmiotów</w:t>
      </w:r>
    </w:p>
    <w:p w:rsidR="004B26CC" w:rsidRPr="003E1A1B" w:rsidRDefault="004B26CC" w:rsidP="003E1A1B">
      <w:pPr>
        <w:jc w:val="center"/>
        <w:rPr>
          <w:sz w:val="20"/>
          <w:szCs w:val="20"/>
        </w:rPr>
      </w:pPr>
      <w:r w:rsidRPr="003E1A1B">
        <w:rPr>
          <w:sz w:val="20"/>
          <w:szCs w:val="20"/>
        </w:rPr>
        <w:t>Źródło: opracowanie własne</w:t>
      </w:r>
    </w:p>
    <w:p w:rsidR="008833F9" w:rsidRDefault="00900AEA" w:rsidP="00195F3D">
      <w:pPr>
        <w:spacing w:line="360" w:lineRule="auto"/>
        <w:jc w:val="center"/>
        <w:rPr>
          <w:b/>
        </w:rPr>
      </w:pPr>
      <w:r>
        <w:rPr>
          <w:b/>
          <w:noProof/>
          <w:lang w:eastAsia="pl-PL"/>
        </w:rPr>
        <w:drawing>
          <wp:inline distT="0" distB="0" distL="0" distR="0" wp14:anchorId="3A41B9DB" wp14:editId="0683E3A0">
            <wp:extent cx="4467600" cy="2268000"/>
            <wp:effectExtent l="0" t="0" r="0" b="0"/>
            <wp:docPr id="11" name="Obraz 11" descr="C:\Users\kwachu\Desktop\zdjecia do pracy\glown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1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67600" cy="2268000"/>
                    </a:xfrm>
                    <a:prstGeom prst="rect">
                      <a:avLst/>
                    </a:prstGeom>
                    <a:noFill/>
                    <a:ln>
                      <a:noFill/>
                    </a:ln>
                  </pic:spPr>
                </pic:pic>
              </a:graphicData>
            </a:graphic>
          </wp:inline>
        </w:drawing>
      </w:r>
    </w:p>
    <w:p w:rsidR="00900AEA" w:rsidRPr="003E1A1B" w:rsidRDefault="00900AEA" w:rsidP="003E1A1B">
      <w:pPr>
        <w:jc w:val="center"/>
        <w:rPr>
          <w:sz w:val="20"/>
          <w:szCs w:val="20"/>
        </w:rPr>
      </w:pPr>
      <w:r w:rsidRPr="003E1A1B">
        <w:rPr>
          <w:b/>
          <w:sz w:val="20"/>
          <w:szCs w:val="20"/>
        </w:rPr>
        <w:t>Rys. 4.4</w:t>
      </w:r>
      <w:r w:rsidR="00043466" w:rsidRPr="003E1A1B">
        <w:rPr>
          <w:b/>
          <w:sz w:val="20"/>
          <w:szCs w:val="20"/>
        </w:rPr>
        <w:t>.</w:t>
      </w:r>
      <w:r w:rsidRPr="003E1A1B">
        <w:rPr>
          <w:b/>
          <w:sz w:val="20"/>
          <w:szCs w:val="20"/>
        </w:rPr>
        <w:t xml:space="preserve"> </w:t>
      </w:r>
      <w:r w:rsidRPr="003E1A1B">
        <w:rPr>
          <w:sz w:val="20"/>
          <w:szCs w:val="20"/>
        </w:rPr>
        <w:t>Brak wyników wyszukiwania</w:t>
      </w:r>
    </w:p>
    <w:p w:rsidR="00900AEA" w:rsidRPr="003E1A1B" w:rsidRDefault="00900AEA" w:rsidP="003E1A1B">
      <w:pPr>
        <w:jc w:val="center"/>
        <w:rPr>
          <w:sz w:val="20"/>
          <w:szCs w:val="20"/>
        </w:rPr>
      </w:pPr>
      <w:r w:rsidRPr="003E1A1B">
        <w:rPr>
          <w:sz w:val="20"/>
          <w:szCs w:val="20"/>
        </w:rPr>
        <w:t>Źródło: opracowanie własne</w:t>
      </w:r>
    </w:p>
    <w:p w:rsidR="00E678CA" w:rsidRDefault="007C28C4" w:rsidP="00E678CA">
      <w:pPr>
        <w:spacing w:line="360" w:lineRule="auto"/>
        <w:ind w:firstLine="284"/>
        <w:jc w:val="both"/>
      </w:pPr>
      <w:r>
        <w:t>Kolejny</w:t>
      </w:r>
      <w:r w:rsidR="00961A03">
        <w:t xml:space="preserve"> element na stronie głównej</w:t>
      </w:r>
      <w:r>
        <w:t xml:space="preserve"> to</w:t>
      </w:r>
      <w:r w:rsidR="00E678CA">
        <w:t>, dla urządzeń z rozdzielczością ekranu większą niż 992 px, menu nawigacyjne kategorii przedmiotów</w:t>
      </w:r>
      <w:r w:rsidR="00A2176A">
        <w:t>.</w:t>
      </w:r>
      <w:r w:rsidR="00E678CA">
        <w:t xml:space="preserve"> </w:t>
      </w:r>
      <w:r w:rsidR="00961A03">
        <w:t>Następne</w:t>
      </w:r>
      <w:r w:rsidR="00E678CA">
        <w:t xml:space="preserve"> miejsce zostało przeznaczone dla re</w:t>
      </w:r>
      <w:r w:rsidR="005212B2">
        <w:t xml:space="preserve">klam, które co kilka sekund </w:t>
      </w:r>
      <w:r w:rsidR="00E678CA">
        <w:t>zmieniają</w:t>
      </w:r>
      <w:r w:rsidR="005212B2">
        <w:t xml:space="preserve"> się</w:t>
      </w:r>
      <w:r w:rsidR="00E678CA">
        <w:t xml:space="preserve"> lub użytkownik sam może kliknąć następną lub poprzednią. Best Seller to funkcja wybierająca pięć przedmiotów, które sprzedały się w</w:t>
      </w:r>
      <w:r w:rsidR="00FC20AC">
        <w:t> </w:t>
      </w:r>
      <w:r w:rsidR="00E678CA">
        <w:t>największych ilościach. Następne okienko jest odpowiedzialne za wyświetlanie dziewięciu przedmiotów, które uzyskały najlepszą średnią opini</w:t>
      </w:r>
      <w:r w:rsidR="005212B2">
        <w:t>i</w:t>
      </w:r>
      <w:r w:rsidR="00E678CA">
        <w:t xml:space="preserve"> zadowolonych klientów. Ostatnim ciekawym rozwiązaniem</w:t>
      </w:r>
      <w:r w:rsidR="00A2176A">
        <w:t>,</w:t>
      </w:r>
      <w:r w:rsidR="00E678CA">
        <w:t xml:space="preserve"> było dodanie produktów </w:t>
      </w:r>
      <w:r w:rsidR="005212B2">
        <w:t>mających</w:t>
      </w:r>
      <w:r w:rsidR="00E678CA">
        <w:t xml:space="preserve"> największą oglądalność. Wszystkie te funkcje działają w czasie rzeczywistym, które są zależne od użytkowników. Na samym końcu strony znajdują się odnośniki do pomocnych linków takich jak regulamin, kontakt, rejestracja itp. Dla urządzeń które mają rozdzielczość mniejszą niż 992, strona </w:t>
      </w:r>
      <w:r w:rsidR="00E678CA">
        <w:lastRenderedPageBreak/>
        <w:t>wygląda podobnie</w:t>
      </w:r>
      <w:r w:rsidR="00576286">
        <w:t>,</w:t>
      </w:r>
      <w:r w:rsidR="00E678CA">
        <w:t xml:space="preserve"> tylko pojawia się rozwijane menu</w:t>
      </w:r>
      <w:r w:rsidR="00A2176A">
        <w:t xml:space="preserve"> </w:t>
      </w:r>
      <w:r w:rsidR="00DC4C01">
        <w:t>oraz produkty polecane i </w:t>
      </w:r>
      <w:r w:rsidR="00E678CA">
        <w:t>najczęściej oglądane są wyświetlane pojedynczo poprzez kliknięcie strzałką w lewo lub prawo.</w:t>
      </w:r>
    </w:p>
    <w:p w:rsidR="00E678CA" w:rsidRDefault="00E678CA" w:rsidP="00E678CA">
      <w:pPr>
        <w:spacing w:line="360" w:lineRule="auto"/>
        <w:ind w:firstLine="284"/>
        <w:jc w:val="both"/>
      </w:pPr>
      <w:r>
        <w:t>Kolejna strona przedstawia podkategorie danej kate</w:t>
      </w:r>
      <w:r w:rsidR="008A79D4">
        <w:t>gorii produktu. Sklep posiada 5 </w:t>
      </w:r>
      <w:r>
        <w:t>kategorii oraz łącznie 21 podkategorii, co daje d</w:t>
      </w:r>
      <w:r w:rsidR="00BE4897">
        <w:t>uży wybór przedmiotów. Rys. 4.</w:t>
      </w:r>
      <w:r w:rsidR="00961A03">
        <w:t>5</w:t>
      </w:r>
      <w:r>
        <w:t xml:space="preserve"> przedstawia podkategorie dla „Laptopy i tablety”. Rys 4.</w:t>
      </w:r>
      <w:r w:rsidR="00961A03">
        <w:t>6</w:t>
      </w:r>
      <w:r>
        <w:t xml:space="preserve">. przedstawia klasyfikacje poszczególnych produktów ze względu na kategorie.  </w:t>
      </w:r>
    </w:p>
    <w:p w:rsidR="00E678CA" w:rsidRDefault="00E678CA" w:rsidP="00195F3D">
      <w:pPr>
        <w:spacing w:line="360" w:lineRule="auto"/>
        <w:jc w:val="center"/>
      </w:pPr>
      <w:r>
        <w:rPr>
          <w:noProof/>
          <w:lang w:eastAsia="pl-PL"/>
        </w:rPr>
        <w:drawing>
          <wp:inline distT="0" distB="0" distL="0" distR="0" wp14:anchorId="763FAA8A" wp14:editId="037E7223">
            <wp:extent cx="4467600" cy="2340000"/>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7600" cy="2340000"/>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5</w:t>
      </w:r>
      <w:r w:rsidR="00043466" w:rsidRPr="003E1A1B">
        <w:rPr>
          <w:b/>
          <w:sz w:val="20"/>
        </w:rPr>
        <w:t>.</w:t>
      </w:r>
      <w:r w:rsidRPr="003E1A1B">
        <w:rPr>
          <w:sz w:val="20"/>
        </w:rPr>
        <w:t xml:space="preserve"> Podkategorie dla kategorii o nazwie „Laptopy i tablety”</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p>
    <w:p w:rsidR="00195F3D" w:rsidRDefault="00195F3D" w:rsidP="00195F3D">
      <w:pPr>
        <w:spacing w:line="360" w:lineRule="auto"/>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97.65pt" o:ole="">
            <v:imagedata r:id="rId17" o:title=""/>
          </v:shape>
          <o:OLEObject Type="Embed" ProgID="Visio.Drawing.15" ShapeID="_x0000_i1025" DrawAspect="Content" ObjectID="_1640266234" r:id="rId18"/>
        </w:object>
      </w:r>
    </w:p>
    <w:p w:rsidR="00E678CA" w:rsidRPr="003E1A1B" w:rsidRDefault="00E678CA" w:rsidP="003E1A1B">
      <w:pPr>
        <w:jc w:val="center"/>
        <w:rPr>
          <w:sz w:val="20"/>
        </w:rPr>
      </w:pPr>
      <w:r w:rsidRPr="003E1A1B">
        <w:rPr>
          <w:b/>
          <w:sz w:val="20"/>
        </w:rPr>
        <w:t>Rys. 4.</w:t>
      </w:r>
      <w:r w:rsidR="00961A03" w:rsidRPr="003E1A1B">
        <w:rPr>
          <w:b/>
          <w:sz w:val="20"/>
        </w:rPr>
        <w:t>6</w:t>
      </w:r>
      <w:r w:rsidR="00043466" w:rsidRPr="003E1A1B">
        <w:rPr>
          <w:b/>
          <w:sz w:val="20"/>
        </w:rPr>
        <w:t>.</w:t>
      </w:r>
      <w:r w:rsidRPr="003E1A1B">
        <w:rPr>
          <w:sz w:val="20"/>
        </w:rPr>
        <w:t xml:space="preserve"> Klasyfikacja poszczególnych produktów ze względu na kategor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Po kliknięciu w odpowiednią podkategorie, klient zostaje przeniesiony do nowej strony na której znajdują się odpowiednie produkty. W tym przypadku tj. na rys. 4.</w:t>
      </w:r>
      <w:r w:rsidR="00961A03">
        <w:t>7</w:t>
      </w:r>
      <w:r>
        <w:t xml:space="preserve"> wybrano laptopy. Użytkownik ma do dyspozycji filtry szczegółowe oraz filtry sortujące. </w:t>
      </w:r>
    </w:p>
    <w:p w:rsidR="00E33C74" w:rsidRDefault="000E799E" w:rsidP="00195F3D">
      <w:pPr>
        <w:spacing w:line="360" w:lineRule="auto"/>
        <w:jc w:val="center"/>
      </w:pPr>
      <w:r>
        <w:rPr>
          <w:noProof/>
          <w:lang w:eastAsia="pl-PL"/>
        </w:rPr>
        <w:lastRenderedPageBreak/>
        <w:drawing>
          <wp:inline distT="0" distB="0" distL="0" distR="0">
            <wp:extent cx="4467600" cy="2426400"/>
            <wp:effectExtent l="0" t="0" r="0" b="0"/>
            <wp:docPr id="9" name="Obraz 9" descr="C:\Users\kwachu\Desktop\zdjecia do pracy\glown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4.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67600" cy="2426400"/>
                    </a:xfrm>
                    <a:prstGeom prst="rect">
                      <a:avLst/>
                    </a:prstGeom>
                    <a:noFill/>
                    <a:ln>
                      <a:noFill/>
                    </a:ln>
                  </pic:spPr>
                </pic:pic>
              </a:graphicData>
            </a:graphic>
          </wp:inline>
        </w:drawing>
      </w:r>
    </w:p>
    <w:p w:rsidR="000E799E" w:rsidRPr="003E1A1B" w:rsidRDefault="000E799E" w:rsidP="003E1A1B">
      <w:pPr>
        <w:jc w:val="center"/>
        <w:rPr>
          <w:sz w:val="20"/>
        </w:rPr>
      </w:pPr>
      <w:r w:rsidRPr="003E1A1B">
        <w:rPr>
          <w:b/>
          <w:sz w:val="20"/>
        </w:rPr>
        <w:t>Rys. 4.</w:t>
      </w:r>
      <w:r w:rsidR="00961A03" w:rsidRPr="003E1A1B">
        <w:rPr>
          <w:b/>
          <w:sz w:val="20"/>
        </w:rPr>
        <w:t>7</w:t>
      </w:r>
      <w:r w:rsidR="00043466" w:rsidRPr="003E1A1B">
        <w:rPr>
          <w:b/>
          <w:sz w:val="20"/>
        </w:rPr>
        <w:t>.</w:t>
      </w:r>
      <w:r w:rsidRPr="003E1A1B">
        <w:rPr>
          <w:sz w:val="20"/>
        </w:rPr>
        <w:t xml:space="preserve"> Lista produktów podkategorii laptopy</w:t>
      </w:r>
    </w:p>
    <w:p w:rsidR="000E799E" w:rsidRDefault="000E799E" w:rsidP="003E1A1B">
      <w:pPr>
        <w:jc w:val="center"/>
        <w:rPr>
          <w:sz w:val="20"/>
        </w:rPr>
      </w:pPr>
      <w:r w:rsidRPr="003E1A1B">
        <w:rPr>
          <w:sz w:val="20"/>
        </w:rPr>
        <w:t>Źródło: opracowanie własne</w:t>
      </w:r>
    </w:p>
    <w:p w:rsidR="003E1A1B" w:rsidRPr="003E1A1B" w:rsidRDefault="003E1A1B" w:rsidP="003E1A1B">
      <w:pPr>
        <w:jc w:val="center"/>
        <w:rPr>
          <w:sz w:val="20"/>
        </w:rPr>
      </w:pPr>
    </w:p>
    <w:p w:rsidR="00E678CA" w:rsidRPr="00BE4897" w:rsidRDefault="00E678CA" w:rsidP="00E678CA">
      <w:pPr>
        <w:spacing w:line="360" w:lineRule="auto"/>
        <w:ind w:firstLine="284"/>
        <w:jc w:val="both"/>
      </w:pPr>
      <w:r w:rsidRPr="00BE4897">
        <w:t>System filtrów szczegółowych znajduję się po lewej stronie na rys. 4.</w:t>
      </w:r>
      <w:r w:rsidR="00961A03">
        <w:t>7</w:t>
      </w:r>
      <w:r w:rsidRPr="00BE4897">
        <w:t>. oraz jest zautomatyzowany, co pozwala na szybkie dodawanie bądź usuwanie filtrów z panelu administratora. Każdy przedmiot w bazie danych posiada kolumny o nazwach parametr_1 do parametr_9. Dodatkowo w bazie znajduje się tabela o nazwie nazwy_filtrów</w:t>
      </w:r>
      <w:r w:rsidR="00576286" w:rsidRPr="00BE4897">
        <w:t>,</w:t>
      </w:r>
      <w:r w:rsidRPr="00BE4897">
        <w:t xml:space="preserve"> w której dla każdej kategorii i dla każdego parametru znajdują się nazwy główne np. dla laptopów</w:t>
      </w:r>
      <w:r w:rsidR="00BE4897">
        <w:t>,</w:t>
      </w:r>
      <w:r w:rsidRPr="00BE4897">
        <w:t xml:space="preserve"> parametr_2 odpowiada nazwie System operacyjny z tabeli nazwy_filtrów z kolumny p2. Natomiast wszystkie dostępne parametry, dla danej kategor</w:t>
      </w:r>
      <w:r w:rsidR="00311EEC">
        <w:t>ii produktu, są przechowywane w </w:t>
      </w:r>
      <w:r w:rsidRPr="00BE4897">
        <w:t xml:space="preserve">tabeli filtry. Reasumując, każdy produkt może posiadać maksymalnie 9 filtrów jeżeli do głównej kategorii produktu zostały przypisane specjalne nazwy oraz ich parametry. </w:t>
      </w:r>
    </w:p>
    <w:p w:rsidR="00E678CA" w:rsidRDefault="00E678CA" w:rsidP="00E678CA">
      <w:pPr>
        <w:spacing w:line="360" w:lineRule="auto"/>
        <w:ind w:firstLine="284"/>
        <w:jc w:val="both"/>
      </w:pPr>
      <w:r w:rsidRPr="00BE4897">
        <w:t>System filtrów sortujących z rys. 4.</w:t>
      </w:r>
      <w:r w:rsidR="00961A03">
        <w:t>8</w:t>
      </w:r>
      <w:r w:rsidR="006267F6">
        <w:t>,</w:t>
      </w:r>
      <w:r w:rsidRPr="00BE4897">
        <w:t xml:space="preserve"> pozwala użytkownikowi w łatwy sposób posortować produkty według własnych potrzeb takich jak: popularność, cena od najniższej, cena od najwyższej i ocena od najlepszej. Sortowanie według popularności korzysta z ilości wyświetleń danego produktu</w:t>
      </w:r>
      <w:r w:rsidR="00576286" w:rsidRPr="00BE4897">
        <w:t>,</w:t>
      </w:r>
      <w:r w:rsidRPr="00BE4897">
        <w:t xml:space="preserve"> natomiast ocena od najlepszej pobiera średnią z ocen dodawanych przez zalogowanych klientów.</w:t>
      </w:r>
    </w:p>
    <w:p w:rsidR="0053389A" w:rsidRDefault="0053389A" w:rsidP="00195F3D">
      <w:pPr>
        <w:spacing w:line="360" w:lineRule="auto"/>
        <w:jc w:val="center"/>
      </w:pPr>
      <w:r>
        <w:rPr>
          <w:noProof/>
          <w:lang w:eastAsia="pl-PL"/>
        </w:rPr>
        <w:drawing>
          <wp:inline distT="0" distB="0" distL="0" distR="0">
            <wp:extent cx="2889849" cy="1833894"/>
            <wp:effectExtent l="0" t="0" r="0" b="0"/>
            <wp:docPr id="10" name="Obraz 10" descr="C:\Users\kwachu\Desktop\zdjecia do pracy\glown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02215" cy="1841741"/>
                    </a:xfrm>
                    <a:prstGeom prst="rect">
                      <a:avLst/>
                    </a:prstGeom>
                    <a:noFill/>
                    <a:ln>
                      <a:noFill/>
                    </a:ln>
                  </pic:spPr>
                </pic:pic>
              </a:graphicData>
            </a:graphic>
          </wp:inline>
        </w:drawing>
      </w:r>
    </w:p>
    <w:p w:rsidR="0053389A" w:rsidRPr="003E1A1B" w:rsidRDefault="0053389A" w:rsidP="003E1A1B">
      <w:pPr>
        <w:jc w:val="center"/>
        <w:rPr>
          <w:sz w:val="20"/>
        </w:rPr>
      </w:pPr>
      <w:r w:rsidRPr="003E1A1B">
        <w:rPr>
          <w:b/>
          <w:sz w:val="20"/>
        </w:rPr>
        <w:t>Rys. 4.</w:t>
      </w:r>
      <w:r w:rsidR="00961A03" w:rsidRPr="003E1A1B">
        <w:rPr>
          <w:b/>
          <w:sz w:val="20"/>
        </w:rPr>
        <w:t>8</w:t>
      </w:r>
      <w:r w:rsidR="00043466" w:rsidRPr="003E1A1B">
        <w:rPr>
          <w:b/>
          <w:sz w:val="20"/>
        </w:rPr>
        <w:t>.</w:t>
      </w:r>
      <w:r w:rsidRPr="003E1A1B">
        <w:rPr>
          <w:b/>
          <w:sz w:val="20"/>
        </w:rPr>
        <w:t xml:space="preserve"> </w:t>
      </w:r>
      <w:r w:rsidRPr="003E1A1B">
        <w:rPr>
          <w:sz w:val="20"/>
        </w:rPr>
        <w:t>Sortowanie listy produktów</w:t>
      </w:r>
    </w:p>
    <w:p w:rsidR="003E1A1B" w:rsidRPr="003E1A1B" w:rsidRDefault="006267F6" w:rsidP="003E1A1B">
      <w:pPr>
        <w:jc w:val="center"/>
        <w:rPr>
          <w:sz w:val="20"/>
        </w:rPr>
      </w:pPr>
      <w:r w:rsidRPr="003E1A1B">
        <w:rPr>
          <w:sz w:val="20"/>
        </w:rPr>
        <w:t>Źródło: opracowanie własne</w:t>
      </w:r>
    </w:p>
    <w:p w:rsidR="00E678CA" w:rsidRDefault="00E678CA" w:rsidP="00E678CA">
      <w:pPr>
        <w:spacing w:line="360" w:lineRule="auto"/>
        <w:ind w:firstLine="284"/>
        <w:jc w:val="both"/>
      </w:pPr>
      <w:r w:rsidRPr="00BE4897">
        <w:lastRenderedPageBreak/>
        <w:t>Następna strona, która włącza się poprzez kliknięcie w dany produkt, przedstawia cały opis danego przedmiotu tj. cena, ilość w magazynie, opis, specyfikacja i opinie. Podstrona</w:t>
      </w:r>
      <w:r>
        <w:t xml:space="preserve"> </w:t>
      </w:r>
      <w:r>
        <w:rPr>
          <w:i/>
        </w:rPr>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w:t>
      </w:r>
      <w:r w:rsidR="00961A03">
        <w:t>9</w:t>
      </w:r>
      <w:r>
        <w:t xml:space="preserve">. </w:t>
      </w:r>
    </w:p>
    <w:p w:rsidR="00E678CA" w:rsidRDefault="00E678CA" w:rsidP="00195F3D">
      <w:pPr>
        <w:spacing w:line="360" w:lineRule="auto"/>
        <w:jc w:val="center"/>
      </w:pPr>
      <w:r>
        <w:rPr>
          <w:noProof/>
          <w:lang w:eastAsia="pl-PL"/>
        </w:rPr>
        <w:drawing>
          <wp:inline distT="0" distB="0" distL="0" distR="0" wp14:anchorId="467899F6" wp14:editId="1BB74517">
            <wp:extent cx="5183679" cy="411480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87600" cy="4117913"/>
                    </a:xfrm>
                    <a:prstGeom prst="rect">
                      <a:avLst/>
                    </a:prstGeom>
                    <a:noFill/>
                    <a:ln>
                      <a:noFill/>
                    </a:ln>
                  </pic:spPr>
                </pic:pic>
              </a:graphicData>
            </a:graphic>
          </wp:inline>
        </w:drawing>
      </w:r>
    </w:p>
    <w:p w:rsidR="00E678CA" w:rsidRPr="003E1A1B" w:rsidRDefault="00E678CA" w:rsidP="003E1A1B">
      <w:pPr>
        <w:jc w:val="center"/>
        <w:rPr>
          <w:sz w:val="20"/>
        </w:rPr>
      </w:pPr>
      <w:r w:rsidRPr="003E1A1B">
        <w:rPr>
          <w:b/>
          <w:sz w:val="20"/>
        </w:rPr>
        <w:t>Rys 4.</w:t>
      </w:r>
      <w:r w:rsidR="00961A03" w:rsidRPr="003E1A1B">
        <w:rPr>
          <w:b/>
          <w:sz w:val="20"/>
        </w:rPr>
        <w:t>9</w:t>
      </w:r>
      <w:r w:rsidR="00043466" w:rsidRPr="003E1A1B">
        <w:rPr>
          <w:b/>
          <w:sz w:val="20"/>
        </w:rPr>
        <w:t>.</w:t>
      </w:r>
      <w:r w:rsidRPr="003E1A1B">
        <w:rPr>
          <w:b/>
          <w:sz w:val="20"/>
        </w:rPr>
        <w:t xml:space="preserve"> </w:t>
      </w:r>
      <w:r w:rsidRPr="003E1A1B">
        <w:rPr>
          <w:sz w:val="20"/>
        </w:rPr>
        <w:t>Strona select.php przedstawiająca informacje o poszczególnym produkcie</w:t>
      </w:r>
    </w:p>
    <w:p w:rsidR="00E678CA" w:rsidRPr="003E1A1B" w:rsidRDefault="00E678CA" w:rsidP="003E1A1B">
      <w:pPr>
        <w:jc w:val="center"/>
        <w:rPr>
          <w:sz w:val="20"/>
        </w:rPr>
      </w:pPr>
      <w:r w:rsidRPr="003E1A1B">
        <w:rPr>
          <w:sz w:val="20"/>
        </w:rPr>
        <w:t>Źródło: opracowanie własne</w:t>
      </w:r>
    </w:p>
    <w:p w:rsidR="00E678CA" w:rsidRDefault="00E678CA" w:rsidP="00E678CA">
      <w:pPr>
        <w:spacing w:line="360" w:lineRule="auto"/>
        <w:ind w:firstLine="284"/>
        <w:jc w:val="both"/>
      </w:pPr>
      <w:r>
        <w:t>Każdy zalogowany klient może dodać po jednej opinii dla każdego przedmiotu oraz dawać pozytywne lub negatywne oceny dla poszczególnych komentarzy. Rys. 4.</w:t>
      </w:r>
      <w:r w:rsidR="00961A03">
        <w:t>10</w:t>
      </w:r>
      <w:r>
        <w:t xml:space="preserve"> przedstawia panel dodawania opinii. Ocena wacha się od 1 do 6. Należy podać imię komentującego oraz minimum 10 znaków komentarza. Komentarze które są niezgodne z regulaminem, są usuwane przez pracownika. Rys. 4.</w:t>
      </w:r>
      <w:r w:rsidR="004B26CC">
        <w:t>1</w:t>
      </w:r>
      <w:r w:rsidR="00961A03">
        <w:t>1</w:t>
      </w:r>
      <w:r>
        <w:t xml:space="preserve"> prezentuje pomyślnie dodaną opinie</w:t>
      </w:r>
      <w:r w:rsidR="00B141B1">
        <w:t>, pozytywną ocenę komentarza oraz</w:t>
      </w:r>
      <w:r>
        <w:t xml:space="preserve"> brak możliwości dodania</w:t>
      </w:r>
      <w:r w:rsidR="00B141B1">
        <w:t xml:space="preserve"> kolejnego komentarza</w:t>
      </w:r>
      <w:r>
        <w:t>. Klient może sortować komentarze w zależności od oceny np. Wszystkie komentarze z oceną 5 produktu.</w:t>
      </w:r>
    </w:p>
    <w:p w:rsidR="00E678CA" w:rsidRDefault="00E678CA" w:rsidP="00195F3D">
      <w:pPr>
        <w:spacing w:line="360" w:lineRule="auto"/>
        <w:jc w:val="center"/>
      </w:pPr>
      <w:r>
        <w:rPr>
          <w:noProof/>
          <w:lang w:eastAsia="pl-PL"/>
        </w:rPr>
        <w:lastRenderedPageBreak/>
        <w:drawing>
          <wp:inline distT="0" distB="0" distL="0" distR="0" wp14:anchorId="3A75F0DC" wp14:editId="59A5EDFB">
            <wp:extent cx="4468633" cy="2299647"/>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72045" cy="2301403"/>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961A03" w:rsidRPr="00E75525">
        <w:rPr>
          <w:b/>
          <w:sz w:val="20"/>
        </w:rPr>
        <w:t>10</w:t>
      </w:r>
      <w:r w:rsidR="00043466" w:rsidRPr="00E75525">
        <w:rPr>
          <w:b/>
          <w:sz w:val="20"/>
        </w:rPr>
        <w:t>.</w:t>
      </w:r>
      <w:r w:rsidRPr="00E75525">
        <w:rPr>
          <w:b/>
          <w:sz w:val="20"/>
        </w:rPr>
        <w:t xml:space="preserve"> </w:t>
      </w:r>
      <w:r w:rsidRPr="00E75525">
        <w:rPr>
          <w:sz w:val="20"/>
        </w:rPr>
        <w:t>Panel dodawania opinii</w:t>
      </w:r>
    </w:p>
    <w:p w:rsidR="00E678CA" w:rsidRPr="00E75525" w:rsidRDefault="00E678CA" w:rsidP="00E75525">
      <w:pPr>
        <w:jc w:val="center"/>
        <w:rPr>
          <w:sz w:val="20"/>
        </w:rPr>
      </w:pPr>
      <w:r w:rsidRPr="00E75525">
        <w:rPr>
          <w:sz w:val="20"/>
        </w:rPr>
        <w:t>Źródło: opracowanie własne</w:t>
      </w:r>
    </w:p>
    <w:p w:rsidR="00E678CA" w:rsidRDefault="00E678CA" w:rsidP="00195F3D">
      <w:pPr>
        <w:spacing w:line="360" w:lineRule="auto"/>
        <w:jc w:val="center"/>
      </w:pPr>
      <w:r>
        <w:rPr>
          <w:noProof/>
          <w:lang w:eastAsia="pl-PL"/>
        </w:rPr>
        <w:drawing>
          <wp:inline distT="0" distB="0" distL="0" distR="0" wp14:anchorId="1A5F973E" wp14:editId="6039F73B">
            <wp:extent cx="4467600" cy="2332800"/>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67600" cy="2332800"/>
                    </a:xfrm>
                    <a:prstGeom prst="rect">
                      <a:avLst/>
                    </a:prstGeom>
                    <a:noFill/>
                    <a:ln>
                      <a:noFill/>
                    </a:ln>
                  </pic:spPr>
                </pic:pic>
              </a:graphicData>
            </a:graphic>
          </wp:inline>
        </w:drawing>
      </w:r>
    </w:p>
    <w:p w:rsidR="00E678CA" w:rsidRPr="00E75525" w:rsidRDefault="00E678CA" w:rsidP="00E75525">
      <w:pPr>
        <w:jc w:val="center"/>
        <w:rPr>
          <w:sz w:val="20"/>
        </w:rPr>
      </w:pPr>
      <w:r w:rsidRPr="00E75525">
        <w:rPr>
          <w:b/>
          <w:sz w:val="20"/>
        </w:rPr>
        <w:t>Rys. 4.</w:t>
      </w:r>
      <w:r w:rsidR="004B26CC" w:rsidRPr="00E75525">
        <w:rPr>
          <w:b/>
          <w:sz w:val="20"/>
        </w:rPr>
        <w:t>1</w:t>
      </w:r>
      <w:r w:rsidR="00961A03" w:rsidRPr="00E75525">
        <w:rPr>
          <w:b/>
          <w:sz w:val="20"/>
        </w:rPr>
        <w:t>1</w:t>
      </w:r>
      <w:r w:rsidR="00043466" w:rsidRPr="00E75525">
        <w:rPr>
          <w:b/>
          <w:sz w:val="20"/>
        </w:rPr>
        <w:t>.</w:t>
      </w:r>
      <w:r w:rsidRPr="00E75525">
        <w:rPr>
          <w:b/>
          <w:sz w:val="20"/>
        </w:rPr>
        <w:t xml:space="preserve"> </w:t>
      </w:r>
      <w:r w:rsidRPr="00E75525">
        <w:rPr>
          <w:sz w:val="20"/>
        </w:rPr>
        <w:t>Opinia dla produktu</w:t>
      </w:r>
    </w:p>
    <w:p w:rsidR="00E678CA" w:rsidRPr="00E75525" w:rsidRDefault="00E678CA" w:rsidP="00E75525">
      <w:pPr>
        <w:jc w:val="center"/>
        <w:rPr>
          <w:sz w:val="20"/>
        </w:rPr>
      </w:pPr>
      <w:r w:rsidRPr="00E75525">
        <w:rPr>
          <w:sz w:val="20"/>
        </w:rPr>
        <w:t>Źródło: opracowanie własne</w:t>
      </w:r>
    </w:p>
    <w:p w:rsidR="00E678CA" w:rsidRPr="00E678CA" w:rsidRDefault="00E678CA" w:rsidP="0015458B">
      <w:pPr>
        <w:spacing w:line="360" w:lineRule="auto"/>
        <w:jc w:val="both"/>
      </w:pPr>
    </w:p>
    <w:p w:rsidR="00524D04" w:rsidRDefault="0073185C" w:rsidP="00524D04">
      <w:pPr>
        <w:pStyle w:val="Nagwek3"/>
        <w:rPr>
          <w:color w:val="000000" w:themeColor="text1"/>
        </w:rPr>
      </w:pPr>
      <w:bookmarkStart w:id="26" w:name="_Toc29303884"/>
      <w:r>
        <w:rPr>
          <w:color w:val="000000" w:themeColor="text1"/>
        </w:rPr>
        <w:t xml:space="preserve">Rejestracja, </w:t>
      </w:r>
      <w:r w:rsidR="00524D04" w:rsidRPr="00C57843">
        <w:rPr>
          <w:color w:val="000000" w:themeColor="text1"/>
        </w:rPr>
        <w:t>logowanie</w:t>
      </w:r>
      <w:bookmarkEnd w:id="26"/>
      <w:r>
        <w:rPr>
          <w:color w:val="000000" w:themeColor="text1"/>
        </w:rPr>
        <w:t xml:space="preserve"> oraz przypominanie hasła</w:t>
      </w:r>
    </w:p>
    <w:p w:rsidR="00C139E3" w:rsidRDefault="00D23DC8" w:rsidP="00C139E3">
      <w:pPr>
        <w:spacing w:line="360" w:lineRule="auto"/>
        <w:ind w:firstLine="284"/>
        <w:jc w:val="both"/>
      </w:pPr>
      <w:r>
        <w:t>Każdy klient, który chce kupić produkt, musi utworzyć własne konto. Jest to niezbędne do poprawnego przeprowadzenia zamówienia.</w:t>
      </w:r>
      <w:r w:rsidR="000C53B4">
        <w:t xml:space="preserve"> Logowanie oraz rejestracja jest chronione przez reCAPTACH, który chroni system przez nadmiernym spamem.</w:t>
      </w:r>
      <w:r>
        <w:t xml:space="preserve"> </w:t>
      </w:r>
      <w:r w:rsidR="000C53B4">
        <w:t xml:space="preserve">Rejestracja wymaga podania kolejno, login, </w:t>
      </w:r>
      <w:r w:rsidR="00357943">
        <w:t>imię</w:t>
      </w:r>
      <w:r w:rsidR="000C53B4">
        <w:t>, nazwisko, wybór płci, e-mail, dwa razy hasło oraz zaakceptować regulamin</w:t>
      </w:r>
      <w:r w:rsidR="00A01725">
        <w:t xml:space="preserve"> (rys. 4.12)</w:t>
      </w:r>
      <w:r w:rsidR="000C53B4">
        <w:t xml:space="preserve">. </w:t>
      </w:r>
      <w:r w:rsidR="00357943">
        <w:t>Jeżeli wszystko zostało wpisane poprawnie, na podany e-mail zostanie wysłana automatyczna wiadomość z wygenerowanym linkiem do aktywacji konta</w:t>
      </w:r>
      <w:r w:rsidR="00AE49EF">
        <w:t xml:space="preserve"> oraz dane zostaną wprowadzone do bazy</w:t>
      </w:r>
      <w:r w:rsidR="00357943">
        <w:t xml:space="preserve">. </w:t>
      </w:r>
      <w:r w:rsidR="00AE49EF">
        <w:t>Hasło w bazie jest szyfrowane za pomocą algorytmu bcrypt, dlatego też kolumna w tablicy musi mieć możliwość wpisania minimum 60 znaków. W </w:t>
      </w:r>
      <w:r w:rsidR="00123908">
        <w:t>przypadku błędnego wpisania danych, system poinformuje</w:t>
      </w:r>
      <w:r w:rsidR="00043466">
        <w:t>,</w:t>
      </w:r>
      <w:r w:rsidR="00123908">
        <w:t xml:space="preserve"> co zostało źle zrobione</w:t>
      </w:r>
      <w:r w:rsidR="00704CB2">
        <w:t>, zachowując przy tym wcześniejsze dane.</w:t>
      </w:r>
      <w:r w:rsidR="002F7F88">
        <w:t xml:space="preserve"> Użytkownik który nie aktywuje swojego konta, nie będzie miał do niego dostę</w:t>
      </w:r>
      <w:r w:rsidR="00A01725">
        <w:t>pu.</w:t>
      </w:r>
    </w:p>
    <w:p w:rsidR="000D54BB" w:rsidRDefault="00E511FC" w:rsidP="00195F3D">
      <w:pPr>
        <w:spacing w:line="360" w:lineRule="auto"/>
        <w:jc w:val="center"/>
      </w:pPr>
      <w:r>
        <w:rPr>
          <w:noProof/>
          <w:lang w:eastAsia="pl-PL"/>
        </w:rPr>
        <w:lastRenderedPageBreak/>
        <w:drawing>
          <wp:inline distT="0" distB="0" distL="0" distR="0">
            <wp:extent cx="4467600" cy="2145600"/>
            <wp:effectExtent l="0" t="0" r="0" b="0"/>
            <wp:docPr id="13" name="Obraz 13" descr="C:\Users\kwachu\Desktop\zdjecia do pracy\logowani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logowanie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67600" cy="2145600"/>
                    </a:xfrm>
                    <a:prstGeom prst="rect">
                      <a:avLst/>
                    </a:prstGeom>
                    <a:noFill/>
                    <a:ln>
                      <a:noFill/>
                    </a:ln>
                  </pic:spPr>
                </pic:pic>
              </a:graphicData>
            </a:graphic>
          </wp:inline>
        </w:drawing>
      </w:r>
    </w:p>
    <w:p w:rsidR="000D54BB" w:rsidRPr="00E75525" w:rsidRDefault="000D54BB" w:rsidP="00E75525">
      <w:pPr>
        <w:jc w:val="center"/>
        <w:rPr>
          <w:sz w:val="20"/>
        </w:rPr>
      </w:pPr>
      <w:r w:rsidRPr="00E75525">
        <w:rPr>
          <w:b/>
          <w:sz w:val="20"/>
        </w:rPr>
        <w:t>Rys. 4.12.</w:t>
      </w:r>
      <w:r w:rsidRPr="00E75525">
        <w:rPr>
          <w:sz w:val="20"/>
        </w:rPr>
        <w:t xml:space="preserve"> Formularz rejestracji nowego użytkownika</w:t>
      </w:r>
    </w:p>
    <w:p w:rsidR="0037440F" w:rsidRPr="00E75525" w:rsidRDefault="0037440F" w:rsidP="00E75525">
      <w:pPr>
        <w:jc w:val="center"/>
        <w:rPr>
          <w:sz w:val="20"/>
        </w:rPr>
      </w:pPr>
      <w:r w:rsidRPr="00E75525">
        <w:rPr>
          <w:sz w:val="20"/>
        </w:rPr>
        <w:t>Źródło: opracowanie własne</w:t>
      </w:r>
    </w:p>
    <w:p w:rsidR="00A941A9" w:rsidRDefault="00A941A9" w:rsidP="00A941A9">
      <w:pPr>
        <w:spacing w:line="360" w:lineRule="auto"/>
        <w:ind w:firstLine="284"/>
        <w:rPr>
          <w:rFonts w:asciiTheme="minorHAnsi" w:hAnsiTheme="minorHAnsi" w:cstheme="minorHAnsi"/>
          <w:color w:val="000000" w:themeColor="text1"/>
          <w:szCs w:val="24"/>
        </w:rPr>
      </w:pPr>
      <w:r>
        <w:t xml:space="preserve">Wszystkie dane zostały prawidłowo wprowadzone i na adres e-mail został wysłany taki </w:t>
      </w:r>
      <w:r w:rsidRPr="00A941A9">
        <w:rPr>
          <w:rFonts w:asciiTheme="minorHAnsi" w:hAnsiTheme="minorHAnsi" w:cstheme="minorHAnsi"/>
        </w:rPr>
        <w:t>link:</w:t>
      </w:r>
      <w:r>
        <w:rPr>
          <w:rFonts w:asciiTheme="minorHAnsi" w:hAnsiTheme="minorHAnsi" w:cstheme="minorHAnsi"/>
        </w:rPr>
        <w:t xml:space="preserve"> </w:t>
      </w:r>
      <w:hyperlink r:id="rId25" w:history="1">
        <w:r w:rsidRPr="00A941A9">
          <w:rPr>
            <w:rStyle w:val="Hipercze"/>
            <w:rFonts w:asciiTheme="minorHAnsi" w:hAnsiTheme="minorHAnsi" w:cstheme="minorHAnsi"/>
            <w:i/>
            <w:color w:val="000000" w:themeColor="text1"/>
            <w:szCs w:val="24"/>
            <w:u w:val="none"/>
          </w:rPr>
          <w:t>http://localhost/lepsza/confirmation.php?key=56dbe91f1ed1622a728eeceb626d2b2f27560e90ae0fabc86579b0a408f9a0579da9</w:t>
        </w:r>
      </w:hyperlink>
      <w:r w:rsidRPr="00A941A9">
        <w:rPr>
          <w:rFonts w:asciiTheme="minorHAnsi" w:hAnsiTheme="minorHAnsi" w:cstheme="minorHAnsi"/>
          <w:color w:val="000000" w:themeColor="text1"/>
          <w:szCs w:val="24"/>
        </w:rPr>
        <w:t xml:space="preserve">. </w:t>
      </w:r>
      <w:r>
        <w:rPr>
          <w:rFonts w:asciiTheme="minorHAnsi" w:hAnsiTheme="minorHAnsi" w:cstheme="minorHAnsi"/>
          <w:color w:val="000000" w:themeColor="text1"/>
          <w:szCs w:val="24"/>
        </w:rPr>
        <w:t xml:space="preserve">Jest to zakodowany klucz algorytmem kryptograficznym MD5 w którym znajduje się nick, imię oraz id użytkownika. </w:t>
      </w:r>
      <w:r w:rsidR="001D0B58">
        <w:rPr>
          <w:rFonts w:asciiTheme="minorHAnsi" w:hAnsiTheme="minorHAnsi" w:cstheme="minorHAnsi"/>
          <w:color w:val="000000" w:themeColor="text1"/>
          <w:szCs w:val="24"/>
        </w:rPr>
        <w:t xml:space="preserve">Gdy link zostanie wklejony do przeglądarki, konto zostanie aktywowane a nowy użytkownik będzie miał dostęp do panelu oraz możliwość </w:t>
      </w:r>
      <w:r w:rsidR="00C92F0D">
        <w:rPr>
          <w:rFonts w:asciiTheme="minorHAnsi" w:hAnsiTheme="minorHAnsi" w:cstheme="minorHAnsi"/>
          <w:color w:val="000000" w:themeColor="text1"/>
          <w:szCs w:val="24"/>
        </w:rPr>
        <w:t>tworzenia zamówienia.</w:t>
      </w:r>
      <w:r w:rsidR="00D30D97">
        <w:rPr>
          <w:rFonts w:asciiTheme="minorHAnsi" w:hAnsiTheme="minorHAnsi" w:cstheme="minorHAnsi"/>
          <w:color w:val="000000" w:themeColor="text1"/>
          <w:szCs w:val="24"/>
        </w:rPr>
        <w:t xml:space="preserve"> Logowanie odbywa się za pomocą sesji, która trwa do momentu wylogowania</w:t>
      </w:r>
      <w:r w:rsidR="00D63B86">
        <w:rPr>
          <w:rFonts w:asciiTheme="minorHAnsi" w:hAnsiTheme="minorHAnsi" w:cstheme="minorHAnsi"/>
          <w:color w:val="000000" w:themeColor="text1"/>
          <w:szCs w:val="24"/>
        </w:rPr>
        <w:t xml:space="preserve"> przez odpowiedni przycisk</w:t>
      </w:r>
      <w:r w:rsidR="00DF241D">
        <w:rPr>
          <w:rFonts w:asciiTheme="minorHAnsi" w:hAnsiTheme="minorHAnsi" w:cstheme="minorHAnsi"/>
          <w:color w:val="000000" w:themeColor="text1"/>
          <w:szCs w:val="24"/>
        </w:rPr>
        <w:t>. Rys. 4.13 przedstawia panel logowania, natomiast rys. 4.14</w:t>
      </w:r>
      <w:r w:rsidR="00785127">
        <w:rPr>
          <w:rFonts w:asciiTheme="minorHAnsi" w:hAnsiTheme="minorHAnsi" w:cstheme="minorHAnsi"/>
          <w:color w:val="000000" w:themeColor="text1"/>
          <w:szCs w:val="24"/>
        </w:rPr>
        <w:t xml:space="preserve"> pasek górny zalogowanego użytkownika</w:t>
      </w:r>
      <w:r w:rsidR="00DF241D">
        <w:rPr>
          <w:rFonts w:asciiTheme="minorHAnsi" w:hAnsiTheme="minorHAnsi" w:cstheme="minorHAnsi"/>
          <w:color w:val="000000" w:themeColor="text1"/>
          <w:szCs w:val="24"/>
        </w:rPr>
        <w:t>.</w:t>
      </w:r>
    </w:p>
    <w:p w:rsidR="00957886" w:rsidRDefault="00957886"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2142000"/>
            <wp:effectExtent l="0" t="0" r="0" b="0"/>
            <wp:docPr id="12" name="Obraz 12" descr="C:\Users\kwachu\Desktop\zdjecia do pracy\logowani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logowanie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7600" cy="2142000"/>
                    </a:xfrm>
                    <a:prstGeom prst="rect">
                      <a:avLst/>
                    </a:prstGeom>
                    <a:noFill/>
                    <a:ln>
                      <a:noFill/>
                    </a:ln>
                  </pic:spPr>
                </pic:pic>
              </a:graphicData>
            </a:graphic>
          </wp:inline>
        </w:drawing>
      </w:r>
    </w:p>
    <w:p w:rsidR="00957886" w:rsidRPr="00E75525" w:rsidRDefault="00957886" w:rsidP="00E75525">
      <w:pPr>
        <w:jc w:val="center"/>
        <w:rPr>
          <w:rFonts w:asciiTheme="minorHAnsi" w:hAnsiTheme="minorHAnsi" w:cstheme="minorHAnsi"/>
          <w:sz w:val="20"/>
        </w:rPr>
      </w:pPr>
      <w:r w:rsidRPr="00E75525">
        <w:rPr>
          <w:rFonts w:asciiTheme="minorHAnsi" w:hAnsiTheme="minorHAnsi" w:cstheme="minorHAnsi"/>
          <w:b/>
          <w:sz w:val="20"/>
        </w:rPr>
        <w:t>Rys. 4.13.</w:t>
      </w:r>
      <w:r w:rsidRPr="00E75525">
        <w:rPr>
          <w:rFonts w:asciiTheme="minorHAnsi" w:hAnsiTheme="minorHAnsi" w:cstheme="minorHAnsi"/>
          <w:sz w:val="20"/>
        </w:rPr>
        <w:t xml:space="preserve"> Panel logowania</w:t>
      </w:r>
    </w:p>
    <w:p w:rsidR="008B6033" w:rsidRPr="00E75525" w:rsidRDefault="008B6033"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785127" w:rsidRDefault="00785127" w:rsidP="00195F3D">
      <w:pPr>
        <w:spacing w:line="360" w:lineRule="auto"/>
        <w:jc w:val="center"/>
        <w:rPr>
          <w:rFonts w:asciiTheme="minorHAnsi" w:hAnsiTheme="minorHAnsi" w:cstheme="minorHAnsi"/>
        </w:rPr>
      </w:pPr>
      <w:r>
        <w:rPr>
          <w:rFonts w:asciiTheme="minorHAnsi" w:hAnsiTheme="minorHAnsi" w:cstheme="minorHAnsi"/>
          <w:noProof/>
          <w:lang w:eastAsia="pl-PL"/>
        </w:rPr>
        <w:drawing>
          <wp:inline distT="0" distB="0" distL="0" distR="0">
            <wp:extent cx="4467600" cy="1022400"/>
            <wp:effectExtent l="0" t="0" r="0" b="0"/>
            <wp:docPr id="14" name="Obraz 14" descr="C:\Users\kwachu\Desktop\zdjecia do pracy\logowani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logowanie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67600" cy="1022400"/>
                    </a:xfrm>
                    <a:prstGeom prst="rect">
                      <a:avLst/>
                    </a:prstGeom>
                    <a:noFill/>
                    <a:ln>
                      <a:noFill/>
                    </a:ln>
                  </pic:spPr>
                </pic:pic>
              </a:graphicData>
            </a:graphic>
          </wp:inline>
        </w:drawing>
      </w:r>
    </w:p>
    <w:p w:rsidR="00785127" w:rsidRPr="00E75525" w:rsidRDefault="00785127" w:rsidP="00E75525">
      <w:pPr>
        <w:jc w:val="center"/>
        <w:rPr>
          <w:rFonts w:asciiTheme="minorHAnsi" w:hAnsiTheme="minorHAnsi" w:cstheme="minorHAnsi"/>
          <w:sz w:val="20"/>
        </w:rPr>
      </w:pPr>
      <w:r w:rsidRPr="00E75525">
        <w:rPr>
          <w:rFonts w:asciiTheme="minorHAnsi" w:hAnsiTheme="minorHAnsi" w:cstheme="minorHAnsi"/>
          <w:b/>
          <w:sz w:val="20"/>
        </w:rPr>
        <w:t xml:space="preserve">Rys. 4.14. </w:t>
      </w:r>
      <w:r w:rsidRPr="00E75525">
        <w:rPr>
          <w:rFonts w:asciiTheme="minorHAnsi" w:hAnsiTheme="minorHAnsi" w:cstheme="minorHAnsi"/>
          <w:sz w:val="20"/>
        </w:rPr>
        <w:t>Pasek górny zalogowanego użytkownika</w:t>
      </w:r>
    </w:p>
    <w:p w:rsidR="00E75525" w:rsidRPr="00E75525" w:rsidRDefault="00E75525" w:rsidP="00E75525">
      <w:pPr>
        <w:jc w:val="center"/>
        <w:rPr>
          <w:rFonts w:asciiTheme="minorHAnsi" w:hAnsiTheme="minorHAnsi" w:cstheme="minorHAnsi"/>
          <w:sz w:val="20"/>
        </w:rPr>
      </w:pPr>
      <w:r w:rsidRPr="00E75525">
        <w:rPr>
          <w:rFonts w:asciiTheme="minorHAnsi" w:hAnsiTheme="minorHAnsi" w:cstheme="minorHAnsi"/>
          <w:sz w:val="20"/>
        </w:rPr>
        <w:t>Źródło: opracowanie własne</w:t>
      </w:r>
    </w:p>
    <w:p w:rsidR="008B6033" w:rsidRPr="00957886" w:rsidRDefault="00B008DC" w:rsidP="008B6033">
      <w:pPr>
        <w:spacing w:line="360" w:lineRule="auto"/>
        <w:ind w:firstLine="284"/>
        <w:jc w:val="both"/>
        <w:rPr>
          <w:rFonts w:asciiTheme="minorHAnsi" w:hAnsiTheme="minorHAnsi" w:cstheme="minorHAnsi"/>
        </w:rPr>
      </w:pPr>
      <w:r>
        <w:rPr>
          <w:rFonts w:asciiTheme="minorHAnsi" w:hAnsiTheme="minorHAnsi" w:cstheme="minorHAnsi"/>
        </w:rPr>
        <w:lastRenderedPageBreak/>
        <w:t>Gdy użytkownik zapomni swojego hasła, może skorzystać z funkcji zmień hasło</w:t>
      </w:r>
      <w:r w:rsidR="00872332">
        <w:rPr>
          <w:rFonts w:asciiTheme="minorHAnsi" w:hAnsiTheme="minorHAnsi" w:cstheme="minorHAnsi"/>
        </w:rPr>
        <w:t xml:space="preserve">. Wystarczy podać login </w:t>
      </w:r>
      <w:r w:rsidR="0007150E">
        <w:rPr>
          <w:rFonts w:asciiTheme="minorHAnsi" w:hAnsiTheme="minorHAnsi" w:cstheme="minorHAnsi"/>
        </w:rPr>
        <w:t>lub</w:t>
      </w:r>
      <w:r w:rsidR="00872332">
        <w:rPr>
          <w:rFonts w:asciiTheme="minorHAnsi" w:hAnsiTheme="minorHAnsi" w:cstheme="minorHAnsi"/>
        </w:rPr>
        <w:t xml:space="preserve"> e-mail, po czym zaszyfrowany link zostaje wysł</w:t>
      </w:r>
      <w:r w:rsidR="00060856">
        <w:rPr>
          <w:rFonts w:asciiTheme="minorHAnsi" w:hAnsiTheme="minorHAnsi" w:cstheme="minorHAnsi"/>
        </w:rPr>
        <w:t>any na adres email podany podczas rejestracji</w:t>
      </w:r>
      <w:r w:rsidR="00872332">
        <w:rPr>
          <w:rFonts w:asciiTheme="minorHAnsi" w:hAnsiTheme="minorHAnsi" w:cstheme="minorHAnsi"/>
        </w:rPr>
        <w:t xml:space="preserve"> </w:t>
      </w:r>
      <w:r w:rsidR="00060856">
        <w:rPr>
          <w:rFonts w:asciiTheme="minorHAnsi" w:hAnsiTheme="minorHAnsi" w:cstheme="minorHAnsi"/>
        </w:rPr>
        <w:t>po czym</w:t>
      </w:r>
      <w:r w:rsidR="00872332">
        <w:rPr>
          <w:rFonts w:asciiTheme="minorHAnsi" w:hAnsiTheme="minorHAnsi" w:cstheme="minorHAnsi"/>
        </w:rPr>
        <w:t xml:space="preserve"> użytkownik bez problemu może zmienić swoje hasło na nowe.</w:t>
      </w:r>
      <w:r>
        <w:rPr>
          <w:rFonts w:asciiTheme="minorHAnsi" w:hAnsiTheme="minorHAnsi" w:cstheme="minorHAnsi"/>
        </w:rPr>
        <w:t xml:space="preserve"> Gdy zmieni się hasło</w:t>
      </w:r>
      <w:r w:rsidR="00386E7C">
        <w:rPr>
          <w:rFonts w:asciiTheme="minorHAnsi" w:hAnsiTheme="minorHAnsi" w:cstheme="minorHAnsi"/>
        </w:rPr>
        <w:t>,</w:t>
      </w:r>
      <w:r>
        <w:rPr>
          <w:rFonts w:asciiTheme="minorHAnsi" w:hAnsiTheme="minorHAnsi" w:cstheme="minorHAnsi"/>
        </w:rPr>
        <w:t xml:space="preserve"> </w:t>
      </w:r>
      <w:r w:rsidR="00E820C3">
        <w:rPr>
          <w:rFonts w:asciiTheme="minorHAnsi" w:hAnsiTheme="minorHAnsi" w:cstheme="minorHAnsi"/>
        </w:rPr>
        <w:t>używając wysłanego linku</w:t>
      </w:r>
      <w:r>
        <w:rPr>
          <w:rFonts w:asciiTheme="minorHAnsi" w:hAnsiTheme="minorHAnsi" w:cstheme="minorHAnsi"/>
        </w:rPr>
        <w:t xml:space="preserve">, z bazy zostanie usunięty klucz i </w:t>
      </w:r>
      <w:r w:rsidR="009736D0">
        <w:rPr>
          <w:rFonts w:asciiTheme="minorHAnsi" w:hAnsiTheme="minorHAnsi" w:cstheme="minorHAnsi"/>
        </w:rPr>
        <w:t>dalsze korzystanie z klucza zostanie zablokowane.</w:t>
      </w:r>
      <w:r w:rsidR="00386E7C">
        <w:rPr>
          <w:rFonts w:asciiTheme="minorHAnsi" w:hAnsiTheme="minorHAnsi" w:cstheme="minorHAnsi"/>
        </w:rPr>
        <w:t xml:space="preserve"> Klucz jest uniwersalny i szyfrowany algorytmem MD5 który składa się z</w:t>
      </w:r>
      <w:r w:rsidR="002C2997">
        <w:rPr>
          <w:rFonts w:asciiTheme="minorHAnsi" w:hAnsiTheme="minorHAnsi" w:cstheme="minorHAnsi"/>
        </w:rPr>
        <w:t xml:space="preserve"> imienia, nazwiska oraz daty.</w:t>
      </w:r>
    </w:p>
    <w:p w:rsidR="000C6D08" w:rsidRDefault="00524D04" w:rsidP="00C14899">
      <w:pPr>
        <w:pStyle w:val="Nagwek3"/>
        <w:rPr>
          <w:color w:val="000000" w:themeColor="text1"/>
        </w:rPr>
      </w:pPr>
      <w:bookmarkStart w:id="27" w:name="_Toc29303885"/>
      <w:r w:rsidRPr="00C57843">
        <w:rPr>
          <w:color w:val="000000" w:themeColor="text1"/>
        </w:rPr>
        <w:t>Tworzenie zamówienia</w:t>
      </w:r>
      <w:bookmarkEnd w:id="27"/>
    </w:p>
    <w:p w:rsidR="00C14899" w:rsidRDefault="00C14899" w:rsidP="008413EA">
      <w:pPr>
        <w:spacing w:line="360" w:lineRule="auto"/>
        <w:ind w:firstLine="284"/>
        <w:jc w:val="both"/>
      </w:pPr>
      <w:r>
        <w:t xml:space="preserve">Tworzenie zamówienie rozpoczyna się od wybrania odpowiednich produktów i umieszczenia ich w koszyku. </w:t>
      </w:r>
      <w:r w:rsidR="005B51F0">
        <w:t>Przycisk odpowiadający za dodawanie do koszyka znajduje się na rys. 4.9. Jeżeli brakuje towaru to staje się</w:t>
      </w:r>
      <w:r w:rsidR="008413EA">
        <w:t xml:space="preserve"> on</w:t>
      </w:r>
      <w:r w:rsidR="005B51F0">
        <w:t xml:space="preserve"> nieaktywny.</w:t>
      </w:r>
      <w:r w:rsidR="00A26A6E">
        <w:t xml:space="preserve"> Przykładow</w:t>
      </w:r>
      <w:r w:rsidR="00411CB2">
        <w:t>a</w:t>
      </w:r>
      <w:r w:rsidR="00A26A6E">
        <w:t xml:space="preserve"> zawartość koszyka, na którym będzie się opierać zamówienie, jest pokazan</w:t>
      </w:r>
      <w:r w:rsidR="007C5521">
        <w:t>a</w:t>
      </w:r>
      <w:r w:rsidR="00A26A6E">
        <w:t xml:space="preserve"> na rys. 4.15.</w:t>
      </w:r>
    </w:p>
    <w:p w:rsidR="00F816A3" w:rsidRDefault="00F17E61" w:rsidP="00195F3D">
      <w:pPr>
        <w:spacing w:line="360" w:lineRule="auto"/>
        <w:jc w:val="center"/>
      </w:pPr>
      <w:r>
        <w:rPr>
          <w:noProof/>
          <w:lang w:eastAsia="pl-PL"/>
        </w:rPr>
        <w:drawing>
          <wp:inline distT="0" distB="0" distL="0" distR="0">
            <wp:extent cx="4467600" cy="2350800"/>
            <wp:effectExtent l="0" t="0" r="0" b="0"/>
            <wp:docPr id="17" name="Obraz 17" descr="C:\Users\kwachu\Desktop\zdjecia do pracy\glown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1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67600" cy="2350800"/>
                    </a:xfrm>
                    <a:prstGeom prst="rect">
                      <a:avLst/>
                    </a:prstGeom>
                    <a:noFill/>
                    <a:ln>
                      <a:noFill/>
                    </a:ln>
                  </pic:spPr>
                </pic:pic>
              </a:graphicData>
            </a:graphic>
          </wp:inline>
        </w:drawing>
      </w:r>
    </w:p>
    <w:p w:rsidR="00F17E61" w:rsidRPr="00E75525" w:rsidRDefault="00F17E61" w:rsidP="00E75525">
      <w:pPr>
        <w:jc w:val="center"/>
        <w:rPr>
          <w:sz w:val="20"/>
        </w:rPr>
      </w:pPr>
      <w:r w:rsidRPr="00E75525">
        <w:rPr>
          <w:b/>
          <w:sz w:val="20"/>
        </w:rPr>
        <w:t xml:space="preserve">Rys. 4.15. </w:t>
      </w:r>
      <w:r w:rsidRPr="00E75525">
        <w:rPr>
          <w:sz w:val="20"/>
        </w:rPr>
        <w:t>Koszyk użytkownika z dwoma przedmiotami</w:t>
      </w:r>
    </w:p>
    <w:p w:rsidR="00F17E61" w:rsidRDefault="00F17E61" w:rsidP="00E75525">
      <w:pPr>
        <w:jc w:val="center"/>
        <w:rPr>
          <w:sz w:val="20"/>
        </w:rPr>
      </w:pPr>
      <w:r w:rsidRPr="00E75525">
        <w:rPr>
          <w:sz w:val="20"/>
        </w:rPr>
        <w:t>Źródło: opracowanie własne</w:t>
      </w:r>
    </w:p>
    <w:p w:rsidR="00A85EC9" w:rsidRPr="00E75525" w:rsidRDefault="00A85EC9" w:rsidP="00E75525">
      <w:pPr>
        <w:jc w:val="center"/>
        <w:rPr>
          <w:sz w:val="20"/>
        </w:rPr>
      </w:pPr>
    </w:p>
    <w:p w:rsidR="00F17E61" w:rsidRDefault="00F17E61" w:rsidP="00F17E61">
      <w:pPr>
        <w:spacing w:line="360" w:lineRule="auto"/>
        <w:jc w:val="both"/>
      </w:pPr>
      <w:r>
        <w:t>Użytkownik na etapie koszyka ma możliwość zwiększenia ilości produktu czy też usunięcia go. W sytuacji gdy brakuje towaru, niebieski przycisk (plus) zamienia się w szary</w:t>
      </w:r>
      <w:r w:rsidR="00E3521D">
        <w:t xml:space="preserve"> i nie ma możliwości dodania większej ilości.</w:t>
      </w:r>
      <w:r w:rsidR="003A3F64">
        <w:t xml:space="preserve"> </w:t>
      </w:r>
      <w:r w:rsidR="00E3521D">
        <w:t>Natomiast gdy</w:t>
      </w:r>
      <w:r w:rsidR="00AF57FA">
        <w:t>by</w:t>
      </w:r>
      <w:r w:rsidR="00E3521D">
        <w:t xml:space="preserve"> w koszyku znajdował się</w:t>
      </w:r>
      <w:r w:rsidR="00A85EC9">
        <w:t xml:space="preserve"> produkt o </w:t>
      </w:r>
      <w:r w:rsidR="00E3521D">
        <w:t>ilości 5 sztuk a w tym samym czasie ktoś inny zakupił</w:t>
      </w:r>
      <w:r w:rsidR="003A3F64">
        <w:t>by</w:t>
      </w:r>
      <w:r w:rsidR="00E3521D">
        <w:t xml:space="preserve"> da</w:t>
      </w:r>
      <w:r w:rsidR="003A3F64">
        <w:t>ny towar</w:t>
      </w:r>
      <w:r w:rsidR="008C7820">
        <w:t>,</w:t>
      </w:r>
      <w:r w:rsidR="003A3F64">
        <w:t xml:space="preserve"> po czym sklep posiadałbym tylko 4 sztuki, automat usunie z koszyka nadważoną ilość i wyrówna z aktualną liczbą znajdującą się w magazynie. W ostatniej sytuacji, jakby brakło towaru, klient zostanie poinformowany odpowiednim komunikatem</w:t>
      </w:r>
      <w:r w:rsidR="008C7820">
        <w:t>,</w:t>
      </w:r>
      <w:r w:rsidR="003A3F64">
        <w:t xml:space="preserve"> który został przedstawiony na rys. 4.16.</w:t>
      </w:r>
      <w:r w:rsidR="007849F3">
        <w:t xml:space="preserve"> W</w:t>
      </w:r>
      <w:r w:rsidR="00642865">
        <w:t> </w:t>
      </w:r>
      <w:r w:rsidR="007849F3">
        <w:t>takim przypadku, użytkownik ma do wyboru albo usunąć produkt albo skontaktować się</w:t>
      </w:r>
      <w:r w:rsidR="00722FFF">
        <w:t xml:space="preserve"> z </w:t>
      </w:r>
      <w:r w:rsidR="007849F3">
        <w:t>pomocą sklepu.</w:t>
      </w:r>
    </w:p>
    <w:p w:rsidR="00C46DF7" w:rsidRDefault="00516716" w:rsidP="00516716">
      <w:pPr>
        <w:spacing w:line="360" w:lineRule="auto"/>
        <w:jc w:val="center"/>
      </w:pPr>
      <w:r>
        <w:rPr>
          <w:noProof/>
          <w:lang w:eastAsia="pl-PL"/>
        </w:rPr>
        <w:lastRenderedPageBreak/>
        <w:drawing>
          <wp:inline distT="0" distB="0" distL="0" distR="0">
            <wp:extent cx="4467600" cy="1389600"/>
            <wp:effectExtent l="0" t="0" r="0" b="0"/>
            <wp:docPr id="18" name="Obraz 18" descr="C:\Users\kwachu\Desktop\zdjecia do pracy\glown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glowne1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67600" cy="1389600"/>
                    </a:xfrm>
                    <a:prstGeom prst="rect">
                      <a:avLst/>
                    </a:prstGeom>
                    <a:noFill/>
                    <a:ln>
                      <a:noFill/>
                    </a:ln>
                  </pic:spPr>
                </pic:pic>
              </a:graphicData>
            </a:graphic>
          </wp:inline>
        </w:drawing>
      </w:r>
    </w:p>
    <w:p w:rsidR="00516716" w:rsidRDefault="00516716" w:rsidP="00516716">
      <w:pPr>
        <w:jc w:val="center"/>
        <w:rPr>
          <w:sz w:val="20"/>
          <w:szCs w:val="20"/>
        </w:rPr>
      </w:pPr>
      <w:r>
        <w:rPr>
          <w:b/>
          <w:sz w:val="20"/>
          <w:szCs w:val="20"/>
        </w:rPr>
        <w:t xml:space="preserve">Rys. 4.16. </w:t>
      </w:r>
      <w:r>
        <w:rPr>
          <w:sz w:val="20"/>
          <w:szCs w:val="20"/>
        </w:rPr>
        <w:t>Komunikat braku towaru produktu znajdującego się w koszyku użytkownika</w:t>
      </w:r>
    </w:p>
    <w:p w:rsidR="00516716" w:rsidRDefault="00516716" w:rsidP="00516716">
      <w:pPr>
        <w:jc w:val="center"/>
        <w:rPr>
          <w:sz w:val="20"/>
          <w:szCs w:val="20"/>
        </w:rPr>
      </w:pPr>
      <w:r>
        <w:rPr>
          <w:sz w:val="20"/>
          <w:szCs w:val="20"/>
        </w:rPr>
        <w:t>Źródło: opracowanie własne</w:t>
      </w:r>
    </w:p>
    <w:p w:rsidR="00516716" w:rsidRDefault="008C7820" w:rsidP="00516716">
      <w:pPr>
        <w:spacing w:line="360" w:lineRule="auto"/>
        <w:jc w:val="both"/>
        <w:rPr>
          <w:szCs w:val="24"/>
        </w:rPr>
      </w:pPr>
      <w:r w:rsidRPr="008C7820">
        <w:rPr>
          <w:szCs w:val="24"/>
        </w:rPr>
        <w:t>W kolejnym etapie</w:t>
      </w:r>
      <w:r>
        <w:rPr>
          <w:szCs w:val="24"/>
        </w:rPr>
        <w:t xml:space="preserve"> zamówienia, pojawia się formularz z informacjami o kliencie takie jak adres dostawy, dane kontaktowe oraz zaznaczenie</w:t>
      </w:r>
      <w:r w:rsidR="00DF7219">
        <w:rPr>
          <w:szCs w:val="24"/>
        </w:rPr>
        <w:t xml:space="preserve"> opcji osoba prywatna lub firma i potwierdzenie regulaminu.</w:t>
      </w:r>
      <w:r w:rsidR="00CE70B7">
        <w:rPr>
          <w:szCs w:val="24"/>
        </w:rPr>
        <w:t xml:space="preserve"> Rys 4.17. przedstawia wszystkie możliwe pola formularza gdy jest się osobą prywatną, natomiast dla firmy zostają usunięte niektóre elementy i dodane nowe co jest ukazane na rys 4.18.</w:t>
      </w:r>
    </w:p>
    <w:p w:rsidR="0021279D" w:rsidRDefault="009D1852" w:rsidP="009D1852">
      <w:pPr>
        <w:spacing w:line="360" w:lineRule="auto"/>
        <w:jc w:val="center"/>
        <w:rPr>
          <w:szCs w:val="24"/>
        </w:rPr>
      </w:pPr>
      <w:r>
        <w:rPr>
          <w:noProof/>
          <w:szCs w:val="24"/>
          <w:lang w:eastAsia="pl-PL"/>
        </w:rPr>
        <w:drawing>
          <wp:inline distT="0" distB="0" distL="0" distR="0">
            <wp:extent cx="4467600" cy="3729600"/>
            <wp:effectExtent l="0" t="0" r="0" b="0"/>
            <wp:docPr id="19" name="Obraz 19" descr="C:\Users\kwachu\Desktop\zdjecia do pracy\glown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wachu\Desktop\zdjecia do pracy\glowne1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67600" cy="3729600"/>
                    </a:xfrm>
                    <a:prstGeom prst="rect">
                      <a:avLst/>
                    </a:prstGeom>
                    <a:noFill/>
                    <a:ln>
                      <a:noFill/>
                    </a:ln>
                  </pic:spPr>
                </pic:pic>
              </a:graphicData>
            </a:graphic>
          </wp:inline>
        </w:drawing>
      </w:r>
    </w:p>
    <w:p w:rsidR="009D1852" w:rsidRPr="009D1852" w:rsidRDefault="009D1852" w:rsidP="009D1852">
      <w:pPr>
        <w:jc w:val="center"/>
        <w:rPr>
          <w:sz w:val="20"/>
          <w:szCs w:val="24"/>
        </w:rPr>
      </w:pPr>
      <w:r w:rsidRPr="009D1852">
        <w:rPr>
          <w:b/>
          <w:sz w:val="20"/>
          <w:szCs w:val="24"/>
        </w:rPr>
        <w:t xml:space="preserve">Rys. 4.17. </w:t>
      </w:r>
      <w:r w:rsidRPr="009D1852">
        <w:rPr>
          <w:sz w:val="20"/>
          <w:szCs w:val="24"/>
        </w:rPr>
        <w:t>Formularz zamówienia dla osoby prywatnej z włączoną opcja faktura VAT</w:t>
      </w:r>
    </w:p>
    <w:p w:rsidR="009D1852" w:rsidRDefault="009D1852" w:rsidP="009D1852">
      <w:pPr>
        <w:jc w:val="center"/>
        <w:rPr>
          <w:sz w:val="20"/>
          <w:szCs w:val="24"/>
        </w:rPr>
      </w:pPr>
      <w:r w:rsidRPr="009D1852">
        <w:rPr>
          <w:sz w:val="20"/>
          <w:szCs w:val="24"/>
        </w:rPr>
        <w:t>Źródło: opracowanie własne</w:t>
      </w:r>
    </w:p>
    <w:p w:rsidR="009D1852" w:rsidRDefault="004A4928" w:rsidP="004A4928">
      <w:pPr>
        <w:jc w:val="center"/>
        <w:rPr>
          <w:sz w:val="20"/>
          <w:szCs w:val="24"/>
        </w:rPr>
      </w:pPr>
      <w:r>
        <w:rPr>
          <w:noProof/>
          <w:sz w:val="20"/>
          <w:szCs w:val="24"/>
          <w:lang w:eastAsia="pl-PL"/>
        </w:rPr>
        <w:lastRenderedPageBreak/>
        <w:drawing>
          <wp:inline distT="0" distB="0" distL="0" distR="0">
            <wp:extent cx="4467600" cy="2235600"/>
            <wp:effectExtent l="0" t="0" r="0" b="0"/>
            <wp:docPr id="20" name="Obraz 20" descr="C:\Users\kwachu\Desktop\zdjecia do pracy\glow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wachu\Desktop\zdjecia do pracy\glown1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7600" cy="2235600"/>
                    </a:xfrm>
                    <a:prstGeom prst="rect">
                      <a:avLst/>
                    </a:prstGeom>
                    <a:noFill/>
                    <a:ln>
                      <a:noFill/>
                    </a:ln>
                  </pic:spPr>
                </pic:pic>
              </a:graphicData>
            </a:graphic>
          </wp:inline>
        </w:drawing>
      </w:r>
    </w:p>
    <w:p w:rsidR="004A4928" w:rsidRPr="009D1852" w:rsidRDefault="004A4928" w:rsidP="004A4928">
      <w:pPr>
        <w:jc w:val="center"/>
        <w:rPr>
          <w:sz w:val="20"/>
          <w:szCs w:val="24"/>
        </w:rPr>
      </w:pPr>
      <w:r>
        <w:rPr>
          <w:b/>
          <w:sz w:val="20"/>
          <w:szCs w:val="24"/>
        </w:rPr>
        <w:t xml:space="preserve">Rys. 4.18. </w:t>
      </w:r>
      <w:r w:rsidRPr="009D1852">
        <w:rPr>
          <w:sz w:val="20"/>
          <w:szCs w:val="24"/>
        </w:rPr>
        <w:t xml:space="preserve">Formularz zamówienia dla </w:t>
      </w:r>
      <w:r>
        <w:rPr>
          <w:sz w:val="20"/>
          <w:szCs w:val="24"/>
        </w:rPr>
        <w:t>firmy</w:t>
      </w:r>
    </w:p>
    <w:p w:rsidR="004A4928" w:rsidRDefault="004A4928" w:rsidP="004A4928">
      <w:pPr>
        <w:jc w:val="center"/>
        <w:rPr>
          <w:sz w:val="20"/>
          <w:szCs w:val="24"/>
        </w:rPr>
      </w:pPr>
      <w:r w:rsidRPr="009D1852">
        <w:rPr>
          <w:sz w:val="20"/>
          <w:szCs w:val="24"/>
        </w:rPr>
        <w:t>Źródło: opracowanie własne</w:t>
      </w:r>
    </w:p>
    <w:p w:rsidR="004A4928" w:rsidRDefault="00717E4F" w:rsidP="001F6835">
      <w:pPr>
        <w:spacing w:line="360" w:lineRule="auto"/>
        <w:ind w:firstLine="709"/>
        <w:jc w:val="both"/>
        <w:rPr>
          <w:szCs w:val="24"/>
        </w:rPr>
      </w:pPr>
      <w:r>
        <w:rPr>
          <w:szCs w:val="24"/>
        </w:rPr>
        <w:t>Aby była możliwość przejścia do następnego etapu zamówienia, klient musi poprawie uzupełnić wszystkie wymagające dane. System dokładnie sprawdza poprawność wprowadzonych informacji</w:t>
      </w:r>
      <w:r w:rsidR="0085765D">
        <w:rPr>
          <w:szCs w:val="24"/>
        </w:rPr>
        <w:t xml:space="preserve"> i jeżeli</w:t>
      </w:r>
      <w:r>
        <w:rPr>
          <w:szCs w:val="24"/>
        </w:rPr>
        <w:t xml:space="preserve"> wpisany tekst jest p</w:t>
      </w:r>
      <w:r w:rsidR="0085765D">
        <w:rPr>
          <w:szCs w:val="24"/>
        </w:rPr>
        <w:t>rawidłowy</w:t>
      </w:r>
      <w:r>
        <w:rPr>
          <w:szCs w:val="24"/>
        </w:rPr>
        <w:t xml:space="preserve">, pole zmieni kolor na zielono. </w:t>
      </w:r>
      <w:r w:rsidR="00531FC3">
        <w:rPr>
          <w:szCs w:val="24"/>
        </w:rPr>
        <w:t>W panelu użytkownika, jest możliwość zapisania swoich danych adresowych bądź kontaktowych w celu automatycznego uzupełniania całego formularza.</w:t>
      </w:r>
      <w:r w:rsidR="009D58EB">
        <w:rPr>
          <w:szCs w:val="24"/>
        </w:rPr>
        <w:t xml:space="preserve"> </w:t>
      </w:r>
    </w:p>
    <w:p w:rsidR="001F6835" w:rsidRDefault="00EE324C" w:rsidP="001F6835">
      <w:pPr>
        <w:spacing w:line="360" w:lineRule="auto"/>
        <w:ind w:firstLine="709"/>
        <w:jc w:val="both"/>
        <w:rPr>
          <w:szCs w:val="24"/>
        </w:rPr>
      </w:pPr>
      <w:r>
        <w:rPr>
          <w:szCs w:val="24"/>
        </w:rPr>
        <w:t>Następnym etapem zamówienia jest wybór dostawy oraz metoda płatności i dodatkowo możliwość dodania wiadomości do sprzedają</w:t>
      </w:r>
      <w:r w:rsidR="00C44572">
        <w:rPr>
          <w:szCs w:val="24"/>
        </w:rPr>
        <w:t>cego (rys 4.19).</w:t>
      </w:r>
    </w:p>
    <w:p w:rsidR="00E73947" w:rsidRDefault="00E73947" w:rsidP="00E73947">
      <w:pPr>
        <w:spacing w:line="360" w:lineRule="auto"/>
        <w:ind w:firstLine="709"/>
        <w:jc w:val="center"/>
        <w:rPr>
          <w:sz w:val="20"/>
          <w:szCs w:val="24"/>
        </w:rPr>
      </w:pPr>
      <w:r>
        <w:rPr>
          <w:noProof/>
          <w:sz w:val="20"/>
          <w:szCs w:val="24"/>
          <w:lang w:eastAsia="pl-PL"/>
        </w:rPr>
        <w:drawing>
          <wp:inline distT="0" distB="0" distL="0" distR="0">
            <wp:extent cx="4467600" cy="2491200"/>
            <wp:effectExtent l="0" t="0" r="0" b="0"/>
            <wp:docPr id="21" name="Obraz 21" descr="C:\Users\kwachu\Desktop\zdjecia do pracy\glown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wachu\Desktop\zdjecia do pracy\glowne17.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67600" cy="2491200"/>
                    </a:xfrm>
                    <a:prstGeom prst="rect">
                      <a:avLst/>
                    </a:prstGeom>
                    <a:noFill/>
                    <a:ln>
                      <a:noFill/>
                    </a:ln>
                  </pic:spPr>
                </pic:pic>
              </a:graphicData>
            </a:graphic>
          </wp:inline>
        </w:drawing>
      </w:r>
    </w:p>
    <w:p w:rsidR="00E73947" w:rsidRDefault="00E73947" w:rsidP="00E73947">
      <w:pPr>
        <w:ind w:firstLine="709"/>
        <w:jc w:val="center"/>
        <w:rPr>
          <w:sz w:val="20"/>
          <w:szCs w:val="24"/>
        </w:rPr>
      </w:pPr>
      <w:r>
        <w:rPr>
          <w:b/>
          <w:sz w:val="20"/>
          <w:szCs w:val="24"/>
        </w:rPr>
        <w:t>Rys. 4.19.</w:t>
      </w:r>
      <w:r>
        <w:rPr>
          <w:sz w:val="20"/>
          <w:szCs w:val="24"/>
        </w:rPr>
        <w:t xml:space="preserve"> Etap dostawy i płatności zamówienia</w:t>
      </w:r>
    </w:p>
    <w:p w:rsidR="00E73947" w:rsidRDefault="00E73947" w:rsidP="00E73947">
      <w:pPr>
        <w:ind w:firstLine="709"/>
        <w:jc w:val="center"/>
        <w:rPr>
          <w:sz w:val="20"/>
          <w:szCs w:val="24"/>
        </w:rPr>
      </w:pPr>
      <w:r>
        <w:rPr>
          <w:sz w:val="20"/>
          <w:szCs w:val="24"/>
        </w:rPr>
        <w:t>Źródło: opracowanie własne</w:t>
      </w:r>
    </w:p>
    <w:p w:rsidR="00E73947" w:rsidRDefault="000958C5" w:rsidP="00E73947">
      <w:pPr>
        <w:spacing w:line="360" w:lineRule="auto"/>
        <w:ind w:firstLine="709"/>
        <w:jc w:val="both"/>
        <w:rPr>
          <w:szCs w:val="24"/>
        </w:rPr>
      </w:pPr>
      <w:r>
        <w:rPr>
          <w:szCs w:val="24"/>
        </w:rPr>
        <w:t xml:space="preserve">Ostatnim krokiem do poprawnego złożenia zamówienia, jest potwierdzenie </w:t>
      </w:r>
      <w:r w:rsidR="00260B20">
        <w:rPr>
          <w:szCs w:val="24"/>
        </w:rPr>
        <w:t>wszystkich wprowadzonych danych (rys 4.20).</w:t>
      </w:r>
      <w:r w:rsidR="00C05EC2">
        <w:rPr>
          <w:szCs w:val="24"/>
        </w:rPr>
        <w:t xml:space="preserve"> </w:t>
      </w:r>
      <w:r w:rsidR="00035FB3">
        <w:rPr>
          <w:szCs w:val="24"/>
        </w:rPr>
        <w:t>Użytkownik</w:t>
      </w:r>
      <w:r w:rsidR="00C05EC2">
        <w:rPr>
          <w:szCs w:val="24"/>
        </w:rPr>
        <w:t xml:space="preserve"> w każdej chwili może zmienić swoje dane klikając w odpowiednie przyciski.</w:t>
      </w:r>
      <w:r w:rsidR="005D407D">
        <w:rPr>
          <w:szCs w:val="24"/>
        </w:rPr>
        <w:t xml:space="preserve"> Dodatkową opcją jest możliwość wykorzystania kodu rabatowego. </w:t>
      </w:r>
      <w:r w:rsidR="00222572">
        <w:rPr>
          <w:szCs w:val="24"/>
        </w:rPr>
        <w:t xml:space="preserve">Aby go użyć, należy wpisać kod i kliknąć przycisk sprawdź kod rabatowy. </w:t>
      </w:r>
      <w:r w:rsidR="005D407D">
        <w:rPr>
          <w:szCs w:val="24"/>
        </w:rPr>
        <w:t xml:space="preserve">Jeżeli </w:t>
      </w:r>
      <w:r w:rsidR="00222572">
        <w:rPr>
          <w:szCs w:val="24"/>
        </w:rPr>
        <w:t xml:space="preserve">kod </w:t>
      </w:r>
      <w:r w:rsidR="005D407D">
        <w:rPr>
          <w:szCs w:val="24"/>
        </w:rPr>
        <w:t>jest aktywny, cena zostanie zmniejszona o dany procent. Używanie kodu rabatowego zostało pokazane na rys 4.20.</w:t>
      </w:r>
    </w:p>
    <w:p w:rsidR="00CA6FA8" w:rsidRDefault="00CA6FA8" w:rsidP="00CA6FA8">
      <w:pPr>
        <w:spacing w:line="360" w:lineRule="auto"/>
        <w:jc w:val="center"/>
        <w:rPr>
          <w:szCs w:val="24"/>
        </w:rPr>
      </w:pPr>
      <w:r>
        <w:rPr>
          <w:noProof/>
          <w:szCs w:val="24"/>
          <w:lang w:eastAsia="pl-PL"/>
        </w:rPr>
        <w:lastRenderedPageBreak/>
        <w:drawing>
          <wp:inline distT="0" distB="0" distL="0" distR="0">
            <wp:extent cx="4467600" cy="3351600"/>
            <wp:effectExtent l="0" t="0" r="0" b="0"/>
            <wp:docPr id="22" name="Obraz 22" descr="C:\Users\kwachu\Desktop\zdjecia do pracy\glown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wachu\Desktop\zdjecia do pracy\glowne1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67600" cy="3351600"/>
                    </a:xfrm>
                    <a:prstGeom prst="rect">
                      <a:avLst/>
                    </a:prstGeom>
                    <a:noFill/>
                    <a:ln>
                      <a:noFill/>
                    </a:ln>
                  </pic:spPr>
                </pic:pic>
              </a:graphicData>
            </a:graphic>
          </wp:inline>
        </w:drawing>
      </w:r>
    </w:p>
    <w:p w:rsidR="00CA6FA8" w:rsidRDefault="00CA6FA8" w:rsidP="00CA6FA8">
      <w:pPr>
        <w:jc w:val="center"/>
        <w:rPr>
          <w:sz w:val="20"/>
          <w:szCs w:val="24"/>
        </w:rPr>
      </w:pPr>
      <w:r>
        <w:rPr>
          <w:b/>
          <w:sz w:val="20"/>
          <w:szCs w:val="24"/>
        </w:rPr>
        <w:t>Rys. 4.19.</w:t>
      </w:r>
      <w:r>
        <w:rPr>
          <w:sz w:val="20"/>
          <w:szCs w:val="24"/>
        </w:rPr>
        <w:t xml:space="preserve"> Potwierdzenie wprowadzonych danych z nakazem płatności</w:t>
      </w:r>
    </w:p>
    <w:p w:rsidR="00CA6FA8" w:rsidRDefault="00CA6FA8" w:rsidP="00CA6FA8">
      <w:pPr>
        <w:jc w:val="center"/>
        <w:rPr>
          <w:sz w:val="20"/>
          <w:szCs w:val="24"/>
        </w:rPr>
      </w:pPr>
      <w:r>
        <w:rPr>
          <w:sz w:val="20"/>
          <w:szCs w:val="24"/>
        </w:rPr>
        <w:t>Źródło: opracowanie własne</w:t>
      </w:r>
    </w:p>
    <w:p w:rsidR="00CA6FA8" w:rsidRDefault="00D873CB" w:rsidP="008B48B0">
      <w:pPr>
        <w:spacing w:line="360" w:lineRule="auto"/>
        <w:jc w:val="center"/>
        <w:rPr>
          <w:szCs w:val="24"/>
        </w:rPr>
      </w:pPr>
      <w:r>
        <w:rPr>
          <w:noProof/>
          <w:szCs w:val="24"/>
          <w:lang w:eastAsia="pl-PL"/>
        </w:rPr>
        <w:drawing>
          <wp:inline distT="0" distB="0" distL="0" distR="0">
            <wp:extent cx="4467600" cy="1188000"/>
            <wp:effectExtent l="0" t="0" r="0" b="0"/>
            <wp:docPr id="24" name="Obraz 24" descr="C:\Users\kwachu\Desktop\zdjecia do pracy\glown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wachu\Desktop\zdjecia do pracy\glowne19.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7600" cy="1188000"/>
                    </a:xfrm>
                    <a:prstGeom prst="rect">
                      <a:avLst/>
                    </a:prstGeom>
                    <a:noFill/>
                    <a:ln>
                      <a:noFill/>
                    </a:ln>
                  </pic:spPr>
                </pic:pic>
              </a:graphicData>
            </a:graphic>
          </wp:inline>
        </w:drawing>
      </w:r>
    </w:p>
    <w:p w:rsidR="008B48B0" w:rsidRDefault="008B48B0" w:rsidP="008B48B0">
      <w:pPr>
        <w:jc w:val="center"/>
        <w:rPr>
          <w:sz w:val="20"/>
          <w:szCs w:val="24"/>
        </w:rPr>
      </w:pPr>
      <w:r>
        <w:rPr>
          <w:b/>
          <w:sz w:val="20"/>
          <w:szCs w:val="24"/>
        </w:rPr>
        <w:t>Rys. 4.20.</w:t>
      </w:r>
      <w:r>
        <w:rPr>
          <w:sz w:val="20"/>
          <w:szCs w:val="24"/>
        </w:rPr>
        <w:t xml:space="preserve"> Poprawność działania kodu rabatowego</w:t>
      </w:r>
    </w:p>
    <w:p w:rsidR="008B48B0" w:rsidRDefault="008B48B0" w:rsidP="008B48B0">
      <w:pPr>
        <w:jc w:val="center"/>
        <w:rPr>
          <w:sz w:val="20"/>
          <w:szCs w:val="24"/>
        </w:rPr>
      </w:pPr>
      <w:r>
        <w:rPr>
          <w:sz w:val="20"/>
          <w:szCs w:val="24"/>
        </w:rPr>
        <w:t>Źródło: opracowanie własne</w:t>
      </w:r>
    </w:p>
    <w:p w:rsidR="008B48B0" w:rsidRPr="00CA6FA8" w:rsidRDefault="002E33D4" w:rsidP="00145C52">
      <w:pPr>
        <w:spacing w:line="360" w:lineRule="auto"/>
        <w:jc w:val="both"/>
        <w:rPr>
          <w:szCs w:val="24"/>
        </w:rPr>
      </w:pPr>
      <w:r>
        <w:rPr>
          <w:szCs w:val="24"/>
        </w:rPr>
        <w:t xml:space="preserve">Gdy wszystkie dane są poprawnie wpisane, ostatnim krokiem jest kliknięcie przycisku złóż zamówienie. </w:t>
      </w:r>
      <w:r w:rsidR="00FC7BA4">
        <w:rPr>
          <w:szCs w:val="24"/>
        </w:rPr>
        <w:t xml:space="preserve">W sytuacji gdyby minutę wcześniej inny klient kupiłby ten sam przedmiot, co spowodowało by zmniejszenie ilości produktu w magazynie do liczby mniejszej niż w koszyku lub sklep zdecydował by o nagłej zmianie ceny, klient dostanie odpowiedni komunikat. </w:t>
      </w:r>
      <w:r w:rsidR="000A3A81">
        <w:rPr>
          <w:szCs w:val="24"/>
        </w:rPr>
        <w:t>Po złożeniu zamówienia, użytkownik dostaje informacje, że na adres e-mail zostały przesłane odpowiednie informacje oraz wyświetla się numer zamówienia.</w:t>
      </w:r>
      <w:r w:rsidR="00776707">
        <w:rPr>
          <w:szCs w:val="24"/>
        </w:rPr>
        <w:t xml:space="preserve"> Na poczcie możemy znaleźć wszystkie informacje odnośnie zamówienia tj. zakupione produkty, wartość zamówienia, sposób dostawy, sposób płatności, wszystkie dane, informacje dla sprzedającego oraz w przypadku wybraniu metody płatność z góry, dane do przelewu.</w:t>
      </w:r>
      <w:r w:rsidR="00401243">
        <w:rPr>
          <w:szCs w:val="24"/>
        </w:rPr>
        <w:t xml:space="preserve"> Tak stworzone zamówienie uzyskuje status w trakcie realizacji i użytkownik ma możliwość podglądu zamówienia w panelu</w:t>
      </w:r>
      <w:r w:rsidR="00C01715">
        <w:rPr>
          <w:szCs w:val="24"/>
        </w:rPr>
        <w:t>,</w:t>
      </w:r>
      <w:r w:rsidR="00401243">
        <w:rPr>
          <w:szCs w:val="24"/>
        </w:rPr>
        <w:t xml:space="preserve"> który znajduję się pod przyciskiem moje konto.</w:t>
      </w:r>
    </w:p>
    <w:p w:rsidR="008B6033" w:rsidRDefault="00ED780C" w:rsidP="008B6033">
      <w:pPr>
        <w:pStyle w:val="Nagwek3"/>
        <w:rPr>
          <w:color w:val="000000" w:themeColor="text1"/>
        </w:rPr>
      </w:pPr>
      <w:bookmarkStart w:id="28" w:name="_Toc29303886"/>
      <w:r w:rsidRPr="00C57843">
        <w:rPr>
          <w:color w:val="000000" w:themeColor="text1"/>
        </w:rPr>
        <w:lastRenderedPageBreak/>
        <w:t>Funkcje panelu użytkownika</w:t>
      </w:r>
      <w:bookmarkEnd w:id="28"/>
    </w:p>
    <w:p w:rsidR="00E171F4" w:rsidRDefault="00DE5EFE" w:rsidP="00DE5EFE">
      <w:pPr>
        <w:spacing w:line="360" w:lineRule="auto"/>
        <w:ind w:firstLine="426"/>
        <w:jc w:val="both"/>
      </w:pPr>
      <w:r>
        <w:t xml:space="preserve">Panel użytkownika uruchamia się poprzez kliknięcie w górnym pasku moje konto lub dowolnego narzędzia pokazanego na rysunku 4.14. Użytkownik ma do dyspozycji 6 pozycji oraz opcje wyloguj, co powoduję, że sesja zostaje zakończona i należy się ponownie zalogować. </w:t>
      </w:r>
    </w:p>
    <w:p w:rsidR="00DE5EFE" w:rsidRDefault="00DE5EFE" w:rsidP="00DE5EFE">
      <w:pPr>
        <w:spacing w:line="360" w:lineRule="auto"/>
        <w:ind w:firstLine="426"/>
        <w:jc w:val="both"/>
      </w:pPr>
      <w:r>
        <w:t>Pierwszą pozycją w panelu użytkownika</w:t>
      </w:r>
      <w:r w:rsidR="00F8793F">
        <w:t>, którą przedstawia rys.</w:t>
      </w:r>
      <w:r w:rsidR="002B0BDC">
        <w:t xml:space="preserve"> </w:t>
      </w:r>
      <w:r w:rsidR="00F8793F">
        <w:t>4.21,</w:t>
      </w:r>
      <w:r>
        <w:t xml:space="preserve"> są moje zamówienia. Na tej stronie znajdują się wszystkie zamówienia oraz podstawowe informacje. Dodatkowo, użytkownik może posortować według statusu oraz daty. Aby zobaczyć dokładniejsze informacje na temat danego zamówienia, klient korzysta z przycisku zobacz szczegóły, który kieruje go do nowej strony</w:t>
      </w:r>
      <w:r w:rsidR="002B0BDC">
        <w:t xml:space="preserve"> (rys. 4.22)</w:t>
      </w:r>
      <w:r>
        <w:t>.</w:t>
      </w:r>
      <w:r w:rsidR="00DA5662">
        <w:t xml:space="preserve"> Zamówienie nr 137, to zamówienie które zostało stworzone w punkcie 4.1.3.</w:t>
      </w:r>
    </w:p>
    <w:p w:rsidR="00FE068D" w:rsidRDefault="00154DAC" w:rsidP="00FE068D">
      <w:pPr>
        <w:spacing w:line="360" w:lineRule="auto"/>
        <w:jc w:val="center"/>
      </w:pPr>
      <w:r>
        <w:rPr>
          <w:noProof/>
          <w:lang w:eastAsia="pl-PL"/>
        </w:rPr>
        <w:drawing>
          <wp:inline distT="0" distB="0" distL="0" distR="0">
            <wp:extent cx="4461989" cy="2165230"/>
            <wp:effectExtent l="0" t="0" r="0" b="0"/>
            <wp:docPr id="15" name="Obraz 15" descr="C:\Users\kwachu\Desktop\zdjecia do pracy\glowne20 — k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0 — kopi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67600" cy="2167953"/>
                    </a:xfrm>
                    <a:prstGeom prst="rect">
                      <a:avLst/>
                    </a:prstGeom>
                    <a:noFill/>
                    <a:ln>
                      <a:noFill/>
                    </a:ln>
                  </pic:spPr>
                </pic:pic>
              </a:graphicData>
            </a:graphic>
          </wp:inline>
        </w:drawing>
      </w:r>
    </w:p>
    <w:p w:rsidR="00FE068D" w:rsidRDefault="00FE068D" w:rsidP="00FE068D">
      <w:pPr>
        <w:jc w:val="center"/>
        <w:rPr>
          <w:sz w:val="20"/>
        </w:rPr>
      </w:pPr>
      <w:r>
        <w:rPr>
          <w:b/>
          <w:sz w:val="20"/>
        </w:rPr>
        <w:t>Rys. 4.20.</w:t>
      </w:r>
      <w:r>
        <w:rPr>
          <w:sz w:val="20"/>
        </w:rPr>
        <w:t xml:space="preserve"> Panel użytkownika, moje zamówienia</w:t>
      </w:r>
    </w:p>
    <w:p w:rsidR="00FE068D" w:rsidRDefault="00FE068D" w:rsidP="00FE068D">
      <w:pPr>
        <w:jc w:val="center"/>
        <w:rPr>
          <w:sz w:val="20"/>
        </w:rPr>
      </w:pPr>
      <w:r>
        <w:rPr>
          <w:sz w:val="20"/>
        </w:rPr>
        <w:t>Źródło: opracowanie własne</w:t>
      </w:r>
    </w:p>
    <w:p w:rsidR="00FE068D" w:rsidRDefault="00154DAC" w:rsidP="00FE7029">
      <w:pPr>
        <w:spacing w:line="360" w:lineRule="auto"/>
        <w:jc w:val="center"/>
      </w:pPr>
      <w:r>
        <w:rPr>
          <w:noProof/>
          <w:lang w:eastAsia="pl-PL"/>
        </w:rPr>
        <w:drawing>
          <wp:inline distT="0" distB="0" distL="0" distR="0">
            <wp:extent cx="4465673" cy="2984739"/>
            <wp:effectExtent l="0" t="0" r="0" b="0"/>
            <wp:docPr id="23" name="Obraz 23" descr="C:\Users\kwachu\Desktop\zdjecia do pracy\glowne2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1_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67600" cy="2986027"/>
                    </a:xfrm>
                    <a:prstGeom prst="rect">
                      <a:avLst/>
                    </a:prstGeom>
                    <a:noFill/>
                    <a:ln>
                      <a:noFill/>
                    </a:ln>
                  </pic:spPr>
                </pic:pic>
              </a:graphicData>
            </a:graphic>
          </wp:inline>
        </w:drawing>
      </w:r>
    </w:p>
    <w:p w:rsidR="00FE7029" w:rsidRDefault="00FE7029" w:rsidP="00FE7029">
      <w:pPr>
        <w:jc w:val="center"/>
        <w:rPr>
          <w:sz w:val="20"/>
        </w:rPr>
      </w:pPr>
      <w:r>
        <w:rPr>
          <w:b/>
          <w:sz w:val="20"/>
        </w:rPr>
        <w:t>Rys 4.21.</w:t>
      </w:r>
      <w:r>
        <w:rPr>
          <w:sz w:val="20"/>
        </w:rPr>
        <w:t xml:space="preserve"> Szczegóły zamówienia nr 137</w:t>
      </w:r>
    </w:p>
    <w:p w:rsidR="00FE7029" w:rsidRDefault="00FE7029" w:rsidP="00FE7029">
      <w:pPr>
        <w:jc w:val="center"/>
        <w:rPr>
          <w:sz w:val="20"/>
        </w:rPr>
      </w:pPr>
      <w:r>
        <w:rPr>
          <w:sz w:val="20"/>
        </w:rPr>
        <w:t>Źródło: opracowanie własne</w:t>
      </w:r>
    </w:p>
    <w:p w:rsidR="00FE7029" w:rsidRDefault="00D86E5F" w:rsidP="00FE7029">
      <w:pPr>
        <w:spacing w:line="360" w:lineRule="auto"/>
        <w:jc w:val="both"/>
      </w:pPr>
      <w:r>
        <w:lastRenderedPageBreak/>
        <w:t>Na rys 4.21 można odczytać takie informacje jak:</w:t>
      </w:r>
    </w:p>
    <w:p w:rsidR="00D86E5F" w:rsidRDefault="00D86E5F" w:rsidP="00D86E5F">
      <w:pPr>
        <w:pStyle w:val="Akapitzlist"/>
        <w:numPr>
          <w:ilvl w:val="0"/>
          <w:numId w:val="33"/>
        </w:numPr>
        <w:spacing w:line="360" w:lineRule="auto"/>
        <w:jc w:val="both"/>
      </w:pPr>
      <w:r>
        <w:t>numer zamówienia</w:t>
      </w:r>
    </w:p>
    <w:p w:rsidR="00D86E5F" w:rsidRDefault="00D86E5F" w:rsidP="00D86E5F">
      <w:pPr>
        <w:pStyle w:val="Akapitzlist"/>
        <w:numPr>
          <w:ilvl w:val="0"/>
          <w:numId w:val="33"/>
        </w:numPr>
        <w:spacing w:line="360" w:lineRule="auto"/>
        <w:jc w:val="both"/>
      </w:pPr>
      <w:r>
        <w:t>dane zamawiającego</w:t>
      </w:r>
    </w:p>
    <w:p w:rsidR="00D86E5F" w:rsidRDefault="00D86E5F" w:rsidP="00D86E5F">
      <w:pPr>
        <w:pStyle w:val="Akapitzlist"/>
        <w:numPr>
          <w:ilvl w:val="0"/>
          <w:numId w:val="33"/>
        </w:numPr>
        <w:spacing w:line="360" w:lineRule="auto"/>
        <w:jc w:val="both"/>
      </w:pPr>
      <w:r>
        <w:t>dane odbiorcy</w:t>
      </w:r>
    </w:p>
    <w:p w:rsidR="00D86E5F" w:rsidRDefault="00D86E5F" w:rsidP="00D86E5F">
      <w:pPr>
        <w:pStyle w:val="Akapitzlist"/>
        <w:numPr>
          <w:ilvl w:val="0"/>
          <w:numId w:val="33"/>
        </w:numPr>
        <w:spacing w:line="360" w:lineRule="auto"/>
        <w:jc w:val="both"/>
      </w:pPr>
      <w:r>
        <w:t>adres dostawy</w:t>
      </w:r>
    </w:p>
    <w:p w:rsidR="00D86E5F" w:rsidRDefault="00D86E5F" w:rsidP="00D86E5F">
      <w:pPr>
        <w:pStyle w:val="Akapitzlist"/>
        <w:numPr>
          <w:ilvl w:val="0"/>
          <w:numId w:val="33"/>
        </w:numPr>
        <w:spacing w:line="360" w:lineRule="auto"/>
        <w:jc w:val="both"/>
      </w:pPr>
      <w:r>
        <w:t>dane do faktury (jeżeli została zaznaczona opcja z fakturą)</w:t>
      </w:r>
    </w:p>
    <w:p w:rsidR="00D86E5F" w:rsidRDefault="00D86E5F" w:rsidP="00D86E5F">
      <w:pPr>
        <w:pStyle w:val="Akapitzlist"/>
        <w:numPr>
          <w:ilvl w:val="0"/>
          <w:numId w:val="33"/>
        </w:numPr>
        <w:spacing w:line="360" w:lineRule="auto"/>
        <w:jc w:val="both"/>
      </w:pPr>
      <w:r>
        <w:t>zakupione produkty</w:t>
      </w:r>
    </w:p>
    <w:p w:rsidR="00D86E5F" w:rsidRDefault="00D86E5F" w:rsidP="00D86E5F">
      <w:pPr>
        <w:pStyle w:val="Akapitzlist"/>
        <w:numPr>
          <w:ilvl w:val="0"/>
          <w:numId w:val="33"/>
        </w:numPr>
        <w:spacing w:line="360" w:lineRule="auto"/>
        <w:jc w:val="both"/>
      </w:pPr>
      <w:r>
        <w:t>wartość zamówienia z dostawą (jeżeli został wykorzystany kod rabatowy, użytkownikowi zostaje wyświetlony komunikat)</w:t>
      </w:r>
    </w:p>
    <w:p w:rsidR="00C761AC" w:rsidRDefault="00962A73" w:rsidP="003A1B10">
      <w:pPr>
        <w:pStyle w:val="Akapitzlist"/>
        <w:numPr>
          <w:ilvl w:val="0"/>
          <w:numId w:val="33"/>
        </w:numPr>
        <w:spacing w:line="360" w:lineRule="auto"/>
        <w:jc w:val="both"/>
      </w:pPr>
      <w:r>
        <w:t xml:space="preserve">zwracane produkty (w sytuacji gdy przedmiot zostanie zwrócony, pod ceną pojawią się </w:t>
      </w:r>
      <w:r w:rsidR="00C761AC">
        <w:t>informacje</w:t>
      </w:r>
      <w:r>
        <w:t>)</w:t>
      </w:r>
    </w:p>
    <w:p w:rsidR="00CB58C6" w:rsidRDefault="00CB58C6" w:rsidP="00CB58C6">
      <w:pPr>
        <w:spacing w:line="360" w:lineRule="auto"/>
        <w:jc w:val="both"/>
      </w:pPr>
      <w:r>
        <w:t xml:space="preserve">Dodatkowo gdy została wybrana opcja z fakturą, możliwe jest pobranie PDF faktury VAT, tylko wtedy kiedy zamówienie zostało zrealizowane. </w:t>
      </w:r>
      <w:r w:rsidR="003A1ADD">
        <w:t>Faktura VAT zostaje automatycznie pobierana na urządzenie. Rys 4.22 przedstawia fakturę dla zamówienia 137.</w:t>
      </w:r>
    </w:p>
    <w:p w:rsidR="003A1ADD" w:rsidRDefault="008F702E" w:rsidP="008F702E">
      <w:pPr>
        <w:spacing w:line="360" w:lineRule="auto"/>
        <w:jc w:val="center"/>
      </w:pPr>
      <w:r>
        <w:rPr>
          <w:noProof/>
          <w:lang w:eastAsia="pl-PL"/>
        </w:rPr>
        <w:drawing>
          <wp:inline distT="0" distB="0" distL="0" distR="0">
            <wp:extent cx="4467600" cy="3168000"/>
            <wp:effectExtent l="0" t="0" r="0" b="0"/>
            <wp:docPr id="28" name="Obraz 28" descr="C:\Users\kwachu\Desktop\zdjecia do pracy\fa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faktur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67600" cy="3168000"/>
                    </a:xfrm>
                    <a:prstGeom prst="rect">
                      <a:avLst/>
                    </a:prstGeom>
                    <a:noFill/>
                    <a:ln>
                      <a:noFill/>
                    </a:ln>
                  </pic:spPr>
                </pic:pic>
              </a:graphicData>
            </a:graphic>
          </wp:inline>
        </w:drawing>
      </w:r>
    </w:p>
    <w:p w:rsidR="008F702E" w:rsidRDefault="008F702E" w:rsidP="008F702E">
      <w:pPr>
        <w:jc w:val="center"/>
        <w:rPr>
          <w:sz w:val="20"/>
        </w:rPr>
      </w:pPr>
      <w:r>
        <w:rPr>
          <w:b/>
          <w:sz w:val="20"/>
        </w:rPr>
        <w:t>Rys. 4.22.</w:t>
      </w:r>
      <w:r>
        <w:rPr>
          <w:sz w:val="20"/>
        </w:rPr>
        <w:t xml:space="preserve"> Faktura VAT zamówienia nr. 137</w:t>
      </w:r>
    </w:p>
    <w:p w:rsidR="00AA4C7E" w:rsidRPr="00CE2281" w:rsidRDefault="00AA4C7E" w:rsidP="00CE2281">
      <w:pPr>
        <w:jc w:val="center"/>
        <w:rPr>
          <w:sz w:val="20"/>
        </w:rPr>
      </w:pPr>
      <w:r>
        <w:rPr>
          <w:sz w:val="20"/>
        </w:rPr>
        <w:t>Źródło: opracowanie wła</w:t>
      </w:r>
      <w:r w:rsidR="00CE2281">
        <w:rPr>
          <w:sz w:val="20"/>
        </w:rPr>
        <w:t>sne</w:t>
      </w:r>
    </w:p>
    <w:p w:rsidR="00662871" w:rsidRDefault="003A1B10" w:rsidP="003A1B10">
      <w:pPr>
        <w:spacing w:line="360" w:lineRule="auto"/>
        <w:ind w:firstLine="284"/>
        <w:jc w:val="both"/>
      </w:pPr>
      <w:r>
        <w:t>Kolejna pozycja odpowiada za</w:t>
      </w:r>
      <w:r w:rsidR="009C1E66">
        <w:t xml:space="preserve"> formularz zwrotu. Zwrot jest możliwy tylko wtedy kiedy zamówienie zostało zrealizowane oraz nie upłynęło 14 dni od otrzymania przesyłki.</w:t>
      </w:r>
      <w:r w:rsidR="00EF0D1F">
        <w:t xml:space="preserve"> Wygląd tego narzędzia jest podobny do zamówień z rys. 4.20.</w:t>
      </w:r>
      <w:r w:rsidR="00662871">
        <w:t xml:space="preserve"> Na samym początku użytkownik powinien uzupełnić swoje informacje adresowe w narzędziu dane osobowe. Jeżeli tego nie zrobi, zwrot będzie niemożliwy oraz pojawi się odpowiedni komunikat.</w:t>
      </w:r>
    </w:p>
    <w:p w:rsidR="003A1B10" w:rsidRDefault="00EF0D1F" w:rsidP="003A1B10">
      <w:pPr>
        <w:spacing w:line="360" w:lineRule="auto"/>
        <w:ind w:firstLine="284"/>
        <w:jc w:val="both"/>
      </w:pPr>
      <w:r>
        <w:lastRenderedPageBreak/>
        <w:t xml:space="preserve"> Aby zwrócić </w:t>
      </w:r>
      <w:r w:rsidR="00662871">
        <w:t>przedmiot/y</w:t>
      </w:r>
      <w:r>
        <w:t>, użytkownik musi kliknąć zwróć</w:t>
      </w:r>
      <w:r w:rsidR="00662871">
        <w:t xml:space="preserve"> produkt</w:t>
      </w:r>
      <w:r>
        <w:t xml:space="preserve"> a następnie wybrać interesujący go przedmiot</w:t>
      </w:r>
      <w:r w:rsidR="003163FB">
        <w:t>/y</w:t>
      </w:r>
      <w:r>
        <w:t>, podać jego ilość, nr konta bankowego oraz powód.</w:t>
      </w:r>
      <w:r w:rsidR="008F3FE0">
        <w:t xml:space="preserve"> </w:t>
      </w:r>
      <w:r w:rsidR="00DC4163">
        <w:t>Poprawnie wybrany produkt powinien posiadać ciemne tło (rys</w:t>
      </w:r>
      <w:r w:rsidR="001F729D">
        <w:t>.</w:t>
      </w:r>
      <w:r w:rsidR="00DC4163">
        <w:t> 4.2</w:t>
      </w:r>
      <w:r w:rsidR="00170677">
        <w:t>3</w:t>
      </w:r>
      <w:r w:rsidR="00DC4163">
        <w:t xml:space="preserve">). Jeżeli wszystkie dane zostały poprawnie wprowadzone, na adres e-mail zostanie przesłany </w:t>
      </w:r>
      <w:r w:rsidR="00A25431">
        <w:t>w formie PDF</w:t>
      </w:r>
      <w:r w:rsidR="001F729D">
        <w:t xml:space="preserve"> (rys. 4.24)</w:t>
      </w:r>
      <w:r w:rsidR="00DC4163">
        <w:t xml:space="preserve"> oraz inf</w:t>
      </w:r>
      <w:r w:rsidR="003163FB">
        <w:t xml:space="preserve">ormacja o dalszym postępowaniu. </w:t>
      </w:r>
    </w:p>
    <w:p w:rsidR="00004D49" w:rsidRDefault="00004D49" w:rsidP="00004D49">
      <w:pPr>
        <w:spacing w:line="360" w:lineRule="auto"/>
        <w:jc w:val="center"/>
      </w:pPr>
      <w:r>
        <w:rPr>
          <w:noProof/>
          <w:lang w:eastAsia="pl-PL"/>
        </w:rPr>
        <w:drawing>
          <wp:inline distT="0" distB="0" distL="0" distR="0">
            <wp:extent cx="4467600" cy="1940400"/>
            <wp:effectExtent l="0" t="0" r="0" b="0"/>
            <wp:docPr id="29" name="Obraz 29" descr="C:\Users\kwachu\Desktop\zdjecia do pracy\glown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67600" cy="1940400"/>
                    </a:xfrm>
                    <a:prstGeom prst="rect">
                      <a:avLst/>
                    </a:prstGeom>
                    <a:noFill/>
                    <a:ln>
                      <a:noFill/>
                    </a:ln>
                  </pic:spPr>
                </pic:pic>
              </a:graphicData>
            </a:graphic>
          </wp:inline>
        </w:drawing>
      </w:r>
    </w:p>
    <w:p w:rsidR="00004D49" w:rsidRDefault="00004D49" w:rsidP="00004D49">
      <w:pPr>
        <w:jc w:val="center"/>
        <w:rPr>
          <w:sz w:val="20"/>
        </w:rPr>
      </w:pPr>
      <w:r>
        <w:rPr>
          <w:b/>
          <w:sz w:val="20"/>
        </w:rPr>
        <w:t xml:space="preserve">Rys. 4.23. </w:t>
      </w:r>
      <w:r>
        <w:rPr>
          <w:sz w:val="20"/>
        </w:rPr>
        <w:t>Zwrot dwóch przedmiotów z zamówienia nr. 137</w:t>
      </w:r>
    </w:p>
    <w:p w:rsidR="00004D49" w:rsidRDefault="00004D49" w:rsidP="00004D49">
      <w:pPr>
        <w:jc w:val="center"/>
        <w:rPr>
          <w:sz w:val="20"/>
        </w:rPr>
      </w:pPr>
      <w:r>
        <w:rPr>
          <w:sz w:val="20"/>
        </w:rPr>
        <w:t>Źródło: opracowanie własne</w:t>
      </w:r>
    </w:p>
    <w:p w:rsidR="00004D49" w:rsidRDefault="00423BC4" w:rsidP="00423BC4">
      <w:pPr>
        <w:spacing w:line="360" w:lineRule="auto"/>
        <w:jc w:val="center"/>
      </w:pPr>
      <w:r>
        <w:rPr>
          <w:noProof/>
          <w:lang w:eastAsia="pl-PL"/>
        </w:rPr>
        <w:drawing>
          <wp:inline distT="0" distB="0" distL="0" distR="0">
            <wp:extent cx="4467600" cy="2422800"/>
            <wp:effectExtent l="0" t="0" r="0" b="0"/>
            <wp:docPr id="30" name="Obraz 30" descr="C:\Users\kwachu\Desktop\zdjecia do pracy\zwr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zwrot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67600" cy="2422800"/>
                    </a:xfrm>
                    <a:prstGeom prst="rect">
                      <a:avLst/>
                    </a:prstGeom>
                    <a:noFill/>
                    <a:ln>
                      <a:noFill/>
                    </a:ln>
                  </pic:spPr>
                </pic:pic>
              </a:graphicData>
            </a:graphic>
          </wp:inline>
        </w:drawing>
      </w:r>
    </w:p>
    <w:p w:rsidR="00423BC4" w:rsidRDefault="00423BC4" w:rsidP="00423BC4">
      <w:pPr>
        <w:jc w:val="center"/>
        <w:rPr>
          <w:sz w:val="20"/>
        </w:rPr>
      </w:pPr>
      <w:r>
        <w:rPr>
          <w:b/>
          <w:sz w:val="20"/>
        </w:rPr>
        <w:t xml:space="preserve">Rys. 4.24. </w:t>
      </w:r>
      <w:r>
        <w:rPr>
          <w:sz w:val="20"/>
        </w:rPr>
        <w:t>Uzupełniony formularz zwrotu wysłany przez e-mail</w:t>
      </w:r>
    </w:p>
    <w:p w:rsidR="00BD0151" w:rsidRPr="00BD0151" w:rsidRDefault="00423BC4" w:rsidP="00BD0151">
      <w:pPr>
        <w:jc w:val="center"/>
        <w:rPr>
          <w:sz w:val="20"/>
        </w:rPr>
      </w:pPr>
      <w:r>
        <w:rPr>
          <w:sz w:val="20"/>
        </w:rPr>
        <w:t>Źródło: opracowanie wł</w:t>
      </w:r>
      <w:r w:rsidR="00286238">
        <w:rPr>
          <w:sz w:val="20"/>
        </w:rPr>
        <w:t>asne</w:t>
      </w:r>
    </w:p>
    <w:p w:rsidR="001D5363" w:rsidRDefault="009F3B00" w:rsidP="001D5363">
      <w:pPr>
        <w:spacing w:line="360" w:lineRule="auto"/>
      </w:pPr>
      <w:r>
        <w:t>W kolejnej pozycji bocznego menu, użytkownik może skorzystać z formularza reklamacji</w:t>
      </w:r>
      <w:r w:rsidR="007D3505">
        <w:t>,</w:t>
      </w:r>
      <w:r>
        <w:t xml:space="preserve"> który </w:t>
      </w:r>
      <w:r w:rsidR="007D3505">
        <w:t>jest możliwy tylko wtedy kiedy zamówienie zostało zrealizowane oraz zamówienie nie jest w trakcie zwrotu bądź reklamacji. Jeżeli to kryterium się nie spełni, na liście nie wyświetlą się produkty z danego zamówienia.</w:t>
      </w:r>
      <w:r w:rsidR="009D05EF">
        <w:t xml:space="preserve"> Wyżej </w:t>
      </w:r>
      <w:r w:rsidR="0055053C">
        <w:t>został dokonany zwrot</w:t>
      </w:r>
      <w:r w:rsidR="009D05EF">
        <w:t>, który zmienił status zamówienia</w:t>
      </w:r>
      <w:r w:rsidR="003A4D65">
        <w:t xml:space="preserve"> (nr 137)</w:t>
      </w:r>
      <w:r w:rsidR="009D05EF">
        <w:t>, dlatego też przedmioty nie zosta</w:t>
      </w:r>
      <w:r w:rsidR="00A96E2E">
        <w:t>ły</w:t>
      </w:r>
      <w:r w:rsidR="009D05EF">
        <w:t xml:space="preserve"> wyświetlone.</w:t>
      </w:r>
      <w:r w:rsidR="009E7567">
        <w:t xml:space="preserve"> </w:t>
      </w:r>
      <w:r w:rsidR="00987A0F">
        <w:t>Użytkownik ma do dyspozycji wyszukiwarkę oraz automatyczne wpisywanie danych przedmiotu po kliknięciu w puste kółko po lewej stronie. Jeżeli kółko jest zamalowane na niebiesko, produkt został wybrany i przepisany do formularza.</w:t>
      </w:r>
      <w:r w:rsidR="004B62A5">
        <w:t xml:space="preserve"> Reklamacja możliwa jest tylko dla jednego przedmiotu.</w:t>
      </w:r>
      <w:r w:rsidR="003A4D65">
        <w:t xml:space="preserve"> Dodatkowo, należy wybrać sposób rozwiązania sporu (naprawa, wymiana, zwrot </w:t>
      </w:r>
      <w:r w:rsidR="003A4D65">
        <w:lastRenderedPageBreak/>
        <w:t xml:space="preserve">pieniędzy). W przypadku wyboru naprawy bądź wymiany, użytkownik zostanie proszony o wybranie sposobu odbioru, natomiast gdy wybierze zwrot pieniędzy, musi podać nr konta bankowego. </w:t>
      </w:r>
      <w:r w:rsidR="00062849">
        <w:t xml:space="preserve">Ostatni krok </w:t>
      </w:r>
      <w:r w:rsidR="0055053C">
        <w:t xml:space="preserve">wymaga podanie przyczyny reklamacji, która musi się składać z minimum 100 znaków. </w:t>
      </w:r>
      <w:r w:rsidR="00343135">
        <w:t xml:space="preserve">Na rys. 4.25 przedstawiono </w:t>
      </w:r>
      <w:r w:rsidR="00D82AE5">
        <w:t xml:space="preserve">uzupełniony </w:t>
      </w:r>
      <w:r w:rsidR="00343135">
        <w:t>formularz reklamacji dla zamówienia nr 138</w:t>
      </w:r>
      <w:r w:rsidR="00542E59">
        <w:t>.</w:t>
      </w:r>
      <w:r w:rsidR="00081A5D">
        <w:t xml:space="preserve"> Po krótkiej chwili, na adres e-mail trafiają instrukcje z dalszym postępowaniem oraz automatycznie wygenerowany PDF, który należy zapakować razem z</w:t>
      </w:r>
      <w:r w:rsidR="00E54FA8">
        <w:t xml:space="preserve"> przedmiotem (rys. 4.26).</w:t>
      </w:r>
    </w:p>
    <w:p w:rsidR="00556500" w:rsidRDefault="00762F2C" w:rsidP="00762F2C">
      <w:pPr>
        <w:spacing w:line="360" w:lineRule="auto"/>
        <w:jc w:val="center"/>
      </w:pPr>
      <w:r>
        <w:rPr>
          <w:noProof/>
          <w:lang w:eastAsia="pl-PL"/>
        </w:rPr>
        <w:drawing>
          <wp:inline distT="0" distB="0" distL="0" distR="0">
            <wp:extent cx="4467600" cy="6055200"/>
            <wp:effectExtent l="0" t="0" r="0" b="0"/>
            <wp:docPr id="32" name="Obraz 32" descr="C:\Users\kwachu\Desktop\zdjecia do pracy\formularz_reklamac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wachu\Desktop\zdjecia do pracy\formularz_reklamacj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67600" cy="6055200"/>
                    </a:xfrm>
                    <a:prstGeom prst="rect">
                      <a:avLst/>
                    </a:prstGeom>
                    <a:noFill/>
                    <a:ln>
                      <a:noFill/>
                    </a:ln>
                  </pic:spPr>
                </pic:pic>
              </a:graphicData>
            </a:graphic>
          </wp:inline>
        </w:drawing>
      </w:r>
    </w:p>
    <w:p w:rsidR="00762F2C" w:rsidRDefault="00762F2C" w:rsidP="00762F2C">
      <w:pPr>
        <w:jc w:val="center"/>
        <w:rPr>
          <w:sz w:val="20"/>
        </w:rPr>
      </w:pPr>
      <w:r>
        <w:rPr>
          <w:b/>
          <w:sz w:val="20"/>
        </w:rPr>
        <w:t>Rys. 4.25.</w:t>
      </w:r>
      <w:r>
        <w:rPr>
          <w:sz w:val="20"/>
        </w:rPr>
        <w:t xml:space="preserve"> Formularz reklamacyjny dla zamówienia nr 138.</w:t>
      </w:r>
    </w:p>
    <w:p w:rsidR="00762F2C" w:rsidRDefault="00762F2C" w:rsidP="00762F2C">
      <w:pPr>
        <w:jc w:val="center"/>
        <w:rPr>
          <w:sz w:val="20"/>
        </w:rPr>
      </w:pPr>
      <w:r>
        <w:rPr>
          <w:sz w:val="20"/>
        </w:rPr>
        <w:t>Źródło: opracowanie własne</w:t>
      </w:r>
    </w:p>
    <w:p w:rsidR="00762F2C" w:rsidRDefault="007A66EE" w:rsidP="007A66EE">
      <w:pPr>
        <w:spacing w:line="360" w:lineRule="auto"/>
        <w:jc w:val="center"/>
      </w:pPr>
      <w:r>
        <w:rPr>
          <w:noProof/>
          <w:lang w:eastAsia="pl-PL"/>
        </w:rPr>
        <w:lastRenderedPageBreak/>
        <w:drawing>
          <wp:inline distT="0" distB="0" distL="0" distR="0">
            <wp:extent cx="4467661" cy="4433978"/>
            <wp:effectExtent l="0" t="0" r="0" b="0"/>
            <wp:docPr id="33" name="Obraz 33" descr="C:\Users\kwachu\Desktop\zdjecia do pracy\formularz_reklamacji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wachu\Desktop\zdjecia do pracy\formularz_reklamacji_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67600" cy="4433917"/>
                    </a:xfrm>
                    <a:prstGeom prst="rect">
                      <a:avLst/>
                    </a:prstGeom>
                    <a:noFill/>
                    <a:ln>
                      <a:noFill/>
                    </a:ln>
                  </pic:spPr>
                </pic:pic>
              </a:graphicData>
            </a:graphic>
          </wp:inline>
        </w:drawing>
      </w:r>
    </w:p>
    <w:p w:rsidR="007A66EE" w:rsidRDefault="007A66EE" w:rsidP="007A66EE">
      <w:pPr>
        <w:jc w:val="center"/>
        <w:rPr>
          <w:sz w:val="20"/>
        </w:rPr>
      </w:pPr>
      <w:r>
        <w:rPr>
          <w:b/>
          <w:sz w:val="20"/>
        </w:rPr>
        <w:t>Rys. 4.26.</w:t>
      </w:r>
      <w:r>
        <w:rPr>
          <w:sz w:val="20"/>
        </w:rPr>
        <w:t xml:space="preserve"> Formularz reklamacyjny PDF</w:t>
      </w:r>
    </w:p>
    <w:p w:rsidR="007A66EE" w:rsidRDefault="007A66EE" w:rsidP="007A66EE">
      <w:pPr>
        <w:jc w:val="center"/>
        <w:rPr>
          <w:sz w:val="20"/>
        </w:rPr>
      </w:pPr>
      <w:r>
        <w:rPr>
          <w:sz w:val="20"/>
        </w:rPr>
        <w:t>Źródło: opracowanie własne</w:t>
      </w:r>
    </w:p>
    <w:p w:rsidR="004129E0" w:rsidRDefault="004129E0" w:rsidP="007A66EE">
      <w:pPr>
        <w:jc w:val="center"/>
        <w:rPr>
          <w:sz w:val="20"/>
        </w:rPr>
      </w:pPr>
    </w:p>
    <w:p w:rsidR="00E84F16" w:rsidRDefault="004129E0" w:rsidP="00E84F16">
      <w:pPr>
        <w:spacing w:line="360" w:lineRule="auto"/>
        <w:jc w:val="both"/>
      </w:pPr>
      <w:r>
        <w:t xml:space="preserve">Następna pozycja panelu użytkownika, przedstawia informacje odnośnie zwrotów bądź reklamacji (rys. 4.27). Poprzez klikniecie w przycisk </w:t>
      </w:r>
      <w:r w:rsidRPr="004129E0">
        <w:rPr>
          <w:i/>
        </w:rPr>
        <w:t>zobacz szczegóły</w:t>
      </w:r>
      <w:r>
        <w:t>, użytkownik zostaje przekierowany na nowa stronę, gdzie dokładnie może sprawdzić dany z</w:t>
      </w:r>
      <w:r w:rsidR="00CE4821">
        <w:t>wrot lub reklamacje co przedstawia rys. 4.28 oraz 4.29.</w:t>
      </w:r>
    </w:p>
    <w:p w:rsidR="00ED427A" w:rsidRDefault="00ED427A" w:rsidP="00ED427A">
      <w:pPr>
        <w:spacing w:line="360" w:lineRule="auto"/>
        <w:jc w:val="center"/>
      </w:pPr>
      <w:r>
        <w:rPr>
          <w:noProof/>
          <w:lang w:eastAsia="pl-PL"/>
        </w:rPr>
        <w:drawing>
          <wp:inline distT="0" distB="0" distL="0" distR="0">
            <wp:extent cx="4467600" cy="2419200"/>
            <wp:effectExtent l="0" t="0" r="0" b="0"/>
            <wp:docPr id="16" name="Obraz 16" descr="C:\Users\kwachu\Desktop\zdjecia do pracy\glown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zdjecia do pracy\glowne2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7600" cy="2419200"/>
                    </a:xfrm>
                    <a:prstGeom prst="rect">
                      <a:avLst/>
                    </a:prstGeom>
                    <a:noFill/>
                    <a:ln>
                      <a:noFill/>
                    </a:ln>
                  </pic:spPr>
                </pic:pic>
              </a:graphicData>
            </a:graphic>
          </wp:inline>
        </w:drawing>
      </w:r>
    </w:p>
    <w:p w:rsidR="00ED427A" w:rsidRPr="000B3A6C" w:rsidRDefault="00ED427A" w:rsidP="00ED427A">
      <w:pPr>
        <w:jc w:val="center"/>
        <w:rPr>
          <w:sz w:val="20"/>
        </w:rPr>
      </w:pPr>
      <w:r w:rsidRPr="000B3A6C">
        <w:rPr>
          <w:b/>
          <w:sz w:val="20"/>
        </w:rPr>
        <w:t xml:space="preserve">Rys. 4.27. </w:t>
      </w:r>
      <w:r w:rsidR="000B3A6C" w:rsidRPr="000B3A6C">
        <w:rPr>
          <w:sz w:val="20"/>
        </w:rPr>
        <w:t>Panel użytkownika, zwroty</w:t>
      </w:r>
      <w:r w:rsidRPr="000B3A6C">
        <w:rPr>
          <w:sz w:val="20"/>
        </w:rPr>
        <w:t xml:space="preserve"> i reklamacje</w:t>
      </w:r>
    </w:p>
    <w:p w:rsidR="000B3A6C" w:rsidRPr="000B3A6C" w:rsidRDefault="000B3A6C" w:rsidP="00ED427A">
      <w:pPr>
        <w:jc w:val="center"/>
        <w:rPr>
          <w:sz w:val="20"/>
        </w:rPr>
      </w:pPr>
      <w:r w:rsidRPr="000B3A6C">
        <w:rPr>
          <w:sz w:val="20"/>
        </w:rPr>
        <w:t>Źródło: opracowanie własne</w:t>
      </w:r>
    </w:p>
    <w:p w:rsidR="000B3A6C" w:rsidRDefault="00204835" w:rsidP="00204835">
      <w:pPr>
        <w:spacing w:line="360" w:lineRule="auto"/>
        <w:jc w:val="center"/>
      </w:pPr>
      <w:r>
        <w:rPr>
          <w:noProof/>
          <w:lang w:eastAsia="pl-PL"/>
        </w:rPr>
        <w:lastRenderedPageBreak/>
        <w:drawing>
          <wp:inline distT="0" distB="0" distL="0" distR="0">
            <wp:extent cx="4467600" cy="1828800"/>
            <wp:effectExtent l="0" t="0" r="0" b="0"/>
            <wp:docPr id="25" name="Obraz 25" descr="C:\Users\kwachu\Desktop\zdjecia do pracy\glown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zdjecia do pracy\glowne2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204835" w:rsidRDefault="00204835" w:rsidP="00204835">
      <w:pPr>
        <w:jc w:val="center"/>
        <w:rPr>
          <w:sz w:val="20"/>
        </w:rPr>
      </w:pPr>
      <w:r>
        <w:rPr>
          <w:b/>
          <w:sz w:val="20"/>
        </w:rPr>
        <w:t xml:space="preserve">Rys. 4.28. </w:t>
      </w:r>
      <w:r>
        <w:rPr>
          <w:sz w:val="20"/>
        </w:rPr>
        <w:t>Szczegóły zwrotu nr 73</w:t>
      </w:r>
      <w:r w:rsidR="00455C6A">
        <w:rPr>
          <w:sz w:val="20"/>
        </w:rPr>
        <w:t xml:space="preserve"> dla zamówienia nr 137</w:t>
      </w:r>
    </w:p>
    <w:p w:rsidR="00204835" w:rsidRDefault="00204835" w:rsidP="00204835">
      <w:pPr>
        <w:jc w:val="center"/>
        <w:rPr>
          <w:sz w:val="20"/>
        </w:rPr>
      </w:pPr>
      <w:r>
        <w:rPr>
          <w:sz w:val="20"/>
        </w:rPr>
        <w:t>Źródło: opracowanie własne</w:t>
      </w:r>
    </w:p>
    <w:p w:rsidR="00455C6A" w:rsidRDefault="00455C6A" w:rsidP="00204835">
      <w:pPr>
        <w:jc w:val="center"/>
        <w:rPr>
          <w:sz w:val="20"/>
        </w:rPr>
      </w:pPr>
    </w:p>
    <w:p w:rsidR="00204835" w:rsidRDefault="00455C6A" w:rsidP="00455C6A">
      <w:pPr>
        <w:spacing w:line="360" w:lineRule="auto"/>
        <w:jc w:val="center"/>
      </w:pPr>
      <w:r>
        <w:rPr>
          <w:noProof/>
          <w:lang w:eastAsia="pl-PL"/>
        </w:rPr>
        <w:drawing>
          <wp:inline distT="0" distB="0" distL="0" distR="0">
            <wp:extent cx="4467600" cy="1857600"/>
            <wp:effectExtent l="0" t="0" r="0" b="0"/>
            <wp:docPr id="26" name="Obraz 26" descr="C:\Users\kwachu\Desktop\zdjecia do pracy\glown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zdjecia do pracy\glowne2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600" cy="1857600"/>
                    </a:xfrm>
                    <a:prstGeom prst="rect">
                      <a:avLst/>
                    </a:prstGeom>
                    <a:noFill/>
                    <a:ln>
                      <a:noFill/>
                    </a:ln>
                  </pic:spPr>
                </pic:pic>
              </a:graphicData>
            </a:graphic>
          </wp:inline>
        </w:drawing>
      </w:r>
    </w:p>
    <w:p w:rsidR="00455C6A" w:rsidRDefault="00455C6A" w:rsidP="00455C6A">
      <w:pPr>
        <w:jc w:val="center"/>
        <w:rPr>
          <w:sz w:val="20"/>
        </w:rPr>
      </w:pPr>
      <w:r>
        <w:rPr>
          <w:b/>
          <w:sz w:val="20"/>
        </w:rPr>
        <w:t>Rys. 4.2</w:t>
      </w:r>
      <w:r>
        <w:rPr>
          <w:b/>
          <w:sz w:val="20"/>
        </w:rPr>
        <w:t>9</w:t>
      </w:r>
      <w:r>
        <w:rPr>
          <w:b/>
          <w:sz w:val="20"/>
        </w:rPr>
        <w:t xml:space="preserve">. </w:t>
      </w:r>
      <w:r>
        <w:rPr>
          <w:sz w:val="20"/>
        </w:rPr>
        <w:t xml:space="preserve">Szczegóły </w:t>
      </w:r>
      <w:r>
        <w:rPr>
          <w:sz w:val="20"/>
        </w:rPr>
        <w:t>reklamacji</w:t>
      </w:r>
      <w:r>
        <w:rPr>
          <w:sz w:val="20"/>
        </w:rPr>
        <w:t xml:space="preserve"> nr </w:t>
      </w:r>
      <w:r>
        <w:rPr>
          <w:sz w:val="20"/>
        </w:rPr>
        <w:t>64 dla zamówienia nr 138</w:t>
      </w:r>
    </w:p>
    <w:p w:rsidR="00455C6A" w:rsidRDefault="00455C6A" w:rsidP="00455C6A">
      <w:pPr>
        <w:jc w:val="center"/>
        <w:rPr>
          <w:sz w:val="20"/>
        </w:rPr>
      </w:pPr>
      <w:r>
        <w:rPr>
          <w:sz w:val="20"/>
        </w:rPr>
        <w:t>Źródło: opracowanie własne</w:t>
      </w:r>
    </w:p>
    <w:p w:rsidR="00455C6A" w:rsidRDefault="0052318C" w:rsidP="0052318C">
      <w:pPr>
        <w:spacing w:line="360" w:lineRule="auto"/>
        <w:jc w:val="both"/>
      </w:pPr>
      <w:r>
        <w:t>Gdy użytkownik chce zamienić dane osobowe lub hasło, korzysta z pozycji menu</w:t>
      </w:r>
      <w:r w:rsidRPr="0052318C">
        <w:rPr>
          <w:i/>
        </w:rPr>
        <w:t xml:space="preserve"> dane osobowe</w:t>
      </w:r>
      <w:r>
        <w:rPr>
          <w:i/>
        </w:rPr>
        <w:t>.</w:t>
      </w:r>
      <w:r>
        <w:t xml:space="preserve"> </w:t>
      </w:r>
      <w:r w:rsidR="007858F6">
        <w:t>Zapisane dane, w tym narzędziu, automatycznie zostają pobierane podczas np. tworzenia nowego zamówienia.</w:t>
      </w:r>
      <w:r w:rsidR="00382B87">
        <w:t xml:space="preserve"> Jeżeli jedno z pól ma kolor czerwony, to dane nie zostały wpisane bądź mają błąd, co uniemożliwi zapis do bazy. Rys. 4.30. przedstawia panel </w:t>
      </w:r>
      <w:r w:rsidR="00382B87" w:rsidRPr="00382B87">
        <w:rPr>
          <w:i/>
        </w:rPr>
        <w:t>dane osobowe</w:t>
      </w:r>
      <w:r w:rsidR="00382B87">
        <w:t xml:space="preserve">. </w:t>
      </w:r>
    </w:p>
    <w:p w:rsidR="00721752" w:rsidRDefault="00721752" w:rsidP="00721752">
      <w:pPr>
        <w:spacing w:line="360" w:lineRule="auto"/>
        <w:jc w:val="center"/>
      </w:pPr>
      <w:r>
        <w:rPr>
          <w:noProof/>
          <w:lang w:eastAsia="pl-PL"/>
        </w:rPr>
        <w:drawing>
          <wp:inline distT="0" distB="0" distL="0" distR="0">
            <wp:extent cx="4467600" cy="2437200"/>
            <wp:effectExtent l="0" t="0" r="0" b="0"/>
            <wp:docPr id="27" name="Obraz 27" descr="C:\Users\kwachu\Desktop\zdjecia do pracy\glown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zdjecia do pracy\glowne2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600" cy="2437200"/>
                    </a:xfrm>
                    <a:prstGeom prst="rect">
                      <a:avLst/>
                    </a:prstGeom>
                    <a:noFill/>
                    <a:ln>
                      <a:noFill/>
                    </a:ln>
                  </pic:spPr>
                </pic:pic>
              </a:graphicData>
            </a:graphic>
          </wp:inline>
        </w:drawing>
      </w:r>
    </w:p>
    <w:p w:rsidR="00721752" w:rsidRDefault="00721752" w:rsidP="00721752">
      <w:pPr>
        <w:jc w:val="center"/>
        <w:rPr>
          <w:sz w:val="20"/>
        </w:rPr>
      </w:pPr>
      <w:r>
        <w:rPr>
          <w:b/>
          <w:sz w:val="20"/>
        </w:rPr>
        <w:t>Rys. 4.30.</w:t>
      </w:r>
      <w:r>
        <w:rPr>
          <w:sz w:val="20"/>
        </w:rPr>
        <w:t xml:space="preserve"> Panel użytkownika, dane osobowe</w:t>
      </w:r>
    </w:p>
    <w:p w:rsidR="00721752" w:rsidRDefault="00721752" w:rsidP="00721752">
      <w:pPr>
        <w:jc w:val="center"/>
        <w:rPr>
          <w:sz w:val="20"/>
        </w:rPr>
      </w:pPr>
      <w:r>
        <w:rPr>
          <w:sz w:val="20"/>
        </w:rPr>
        <w:t>Źródło: opracowanie własne</w:t>
      </w:r>
    </w:p>
    <w:p w:rsidR="00721752" w:rsidRDefault="00721752" w:rsidP="00721752">
      <w:pPr>
        <w:jc w:val="center"/>
        <w:rPr>
          <w:sz w:val="20"/>
        </w:rPr>
      </w:pPr>
    </w:p>
    <w:p w:rsidR="00721752" w:rsidRPr="00EA1996" w:rsidRDefault="00135A5C" w:rsidP="00181B3D">
      <w:pPr>
        <w:spacing w:line="360" w:lineRule="auto"/>
        <w:ind w:firstLine="709"/>
        <w:jc w:val="both"/>
      </w:pPr>
      <w:bookmarkStart w:id="29" w:name="_GoBack"/>
      <w:bookmarkEnd w:id="29"/>
      <w:r>
        <w:lastRenderedPageBreak/>
        <w:t xml:space="preserve">Przed ostatnia pozycja, </w:t>
      </w:r>
      <w:r>
        <w:t>która znajduję się w panelu użytkownika,</w:t>
      </w:r>
      <w:r>
        <w:t xml:space="preserve"> służy do korespondencji z pomocą techniczną strony. </w:t>
      </w:r>
      <w:r w:rsidR="000F6DFC">
        <w:t xml:space="preserve">Klikając w odpowiedni przycisk, który znajduje się na </w:t>
      </w:r>
      <w:r w:rsidR="00B4587B">
        <w:t>głównej</w:t>
      </w:r>
      <w:r w:rsidR="000F6DFC">
        <w:t xml:space="preserve"> stronie </w:t>
      </w:r>
      <w:r w:rsidR="00B4587B">
        <w:t>lub</w:t>
      </w:r>
      <w:r w:rsidR="000F6DFC">
        <w:t xml:space="preserve"> w panelu </w:t>
      </w:r>
      <w:r w:rsidR="000F6DFC" w:rsidRPr="000F6DFC">
        <w:rPr>
          <w:i/>
        </w:rPr>
        <w:t>wiadomości</w:t>
      </w:r>
      <w:r w:rsidR="000F6DFC">
        <w:rPr>
          <w:i/>
        </w:rPr>
        <w:t>,</w:t>
      </w:r>
      <w:r w:rsidR="00B4587B">
        <w:t xml:space="preserve"> </w:t>
      </w:r>
      <w:r w:rsidR="00FA2CE3">
        <w:t xml:space="preserve">zalogowany użytkownik </w:t>
      </w:r>
      <w:r w:rsidR="00B4587B">
        <w:t>może zgłosić swój problem</w:t>
      </w:r>
      <w:r w:rsidR="00B62311">
        <w:t xml:space="preserve"> wybierając odpowiednią kategorie oraz temat zapytania</w:t>
      </w:r>
      <w:r w:rsidR="00B4587B">
        <w:t>.</w:t>
      </w:r>
      <w:r w:rsidR="00E10E8B">
        <w:t xml:space="preserve"> </w:t>
      </w:r>
      <w:r w:rsidR="002F2A3D">
        <w:t>Uzupełniony formularz zapytania został przedstawiony na rys. 4.31, natomiast panel wiadomości na rys. 4.32</w:t>
      </w:r>
      <w:r w:rsidR="003C5EE0">
        <w:t xml:space="preserve">. </w:t>
      </w:r>
      <w:r w:rsidR="002639C7">
        <w:t>Klikając w ikonkę listu użytkownik przechodzi do nowego okienka (rys. 4.33), gdzie ma możliwość przeczytania odpowiedzi od pracownika oraz wysłania kolejnego zapytania związanego z tą samą sprawą</w:t>
      </w:r>
      <w:r w:rsidR="00E41AFA">
        <w:t xml:space="preserve"> (rys. 4.34)</w:t>
      </w:r>
      <w:r w:rsidR="002639C7">
        <w:t xml:space="preserve">. </w:t>
      </w:r>
      <w:r w:rsidR="00FD496C">
        <w:t>W przypadku kliknięcia ikonki kosza, użytkownik kasuje całe zgłoszenie bez możliwości kontynuowania korespondencji.</w:t>
      </w:r>
    </w:p>
    <w:p w:rsidR="0029659D" w:rsidRDefault="007C5D4F" w:rsidP="00CF159B">
      <w:pPr>
        <w:jc w:val="center"/>
      </w:pPr>
      <w:r>
        <w:rPr>
          <w:noProof/>
          <w:lang w:eastAsia="pl-PL"/>
        </w:rPr>
        <w:drawing>
          <wp:inline distT="0" distB="0" distL="0" distR="0">
            <wp:extent cx="4467600" cy="1785600"/>
            <wp:effectExtent l="0" t="0" r="0" b="0"/>
            <wp:docPr id="34" name="Obraz 34" descr="C:\Users\kwachu\Desktop\zdjecia do pracy\glown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wachu\Desktop\zdjecia do pracy\glowne27.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7600" cy="1785600"/>
                    </a:xfrm>
                    <a:prstGeom prst="rect">
                      <a:avLst/>
                    </a:prstGeom>
                    <a:noFill/>
                    <a:ln>
                      <a:noFill/>
                    </a:ln>
                  </pic:spPr>
                </pic:pic>
              </a:graphicData>
            </a:graphic>
          </wp:inline>
        </w:drawing>
      </w:r>
    </w:p>
    <w:p w:rsidR="007C5D4F" w:rsidRDefault="007C5D4F" w:rsidP="00CF159B">
      <w:pPr>
        <w:jc w:val="center"/>
        <w:rPr>
          <w:sz w:val="20"/>
        </w:rPr>
      </w:pPr>
      <w:r>
        <w:rPr>
          <w:b/>
          <w:sz w:val="20"/>
        </w:rPr>
        <w:t>Rys. 4.3</w:t>
      </w:r>
      <w:r>
        <w:rPr>
          <w:b/>
          <w:sz w:val="20"/>
        </w:rPr>
        <w:t>1</w:t>
      </w:r>
      <w:r>
        <w:rPr>
          <w:b/>
          <w:sz w:val="20"/>
        </w:rPr>
        <w:t>.</w:t>
      </w:r>
      <w:r>
        <w:rPr>
          <w:sz w:val="20"/>
        </w:rPr>
        <w:t xml:space="preserve"> </w:t>
      </w:r>
      <w:r>
        <w:rPr>
          <w:sz w:val="20"/>
        </w:rPr>
        <w:t>Formularz zgłoszenia</w:t>
      </w:r>
    </w:p>
    <w:p w:rsidR="007C5D4F" w:rsidRDefault="007C5D4F" w:rsidP="00CF159B">
      <w:pPr>
        <w:jc w:val="center"/>
        <w:rPr>
          <w:sz w:val="20"/>
        </w:rPr>
      </w:pPr>
      <w:r>
        <w:rPr>
          <w:sz w:val="20"/>
        </w:rPr>
        <w:t>Źródło: opracowanie własne</w:t>
      </w:r>
    </w:p>
    <w:p w:rsidR="00CF159B" w:rsidRDefault="00CF159B" w:rsidP="00CF159B">
      <w:pPr>
        <w:jc w:val="center"/>
        <w:rPr>
          <w:sz w:val="20"/>
        </w:rPr>
      </w:pPr>
      <w:r>
        <w:rPr>
          <w:noProof/>
          <w:sz w:val="20"/>
          <w:lang w:eastAsia="pl-PL"/>
        </w:rPr>
        <w:drawing>
          <wp:inline distT="0" distB="0" distL="0" distR="0" wp14:anchorId="5E2CEDA2" wp14:editId="7CA53A10">
            <wp:extent cx="4467600" cy="1868400"/>
            <wp:effectExtent l="0" t="0" r="0" b="0"/>
            <wp:docPr id="35" name="Obraz 35" descr="C:\Users\kwachu\Desktop\zdjecia do pracy\glown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wachu\Desktop\zdjecia do pracy\glowne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67600" cy="1868400"/>
                    </a:xfrm>
                    <a:prstGeom prst="rect">
                      <a:avLst/>
                    </a:prstGeom>
                    <a:noFill/>
                    <a:ln>
                      <a:noFill/>
                    </a:ln>
                  </pic:spPr>
                </pic:pic>
              </a:graphicData>
            </a:graphic>
          </wp:inline>
        </w:drawing>
      </w:r>
    </w:p>
    <w:p w:rsidR="00CF159B" w:rsidRDefault="00CF159B" w:rsidP="00CF159B">
      <w:pPr>
        <w:jc w:val="center"/>
        <w:rPr>
          <w:sz w:val="20"/>
        </w:rPr>
      </w:pPr>
      <w:r>
        <w:rPr>
          <w:b/>
          <w:sz w:val="20"/>
        </w:rPr>
        <w:t>Rys. 4.3</w:t>
      </w:r>
      <w:r w:rsidR="00802D0F">
        <w:rPr>
          <w:b/>
          <w:sz w:val="20"/>
        </w:rPr>
        <w:t>2</w:t>
      </w:r>
      <w:r>
        <w:rPr>
          <w:b/>
          <w:sz w:val="20"/>
        </w:rPr>
        <w:t>.</w:t>
      </w:r>
      <w:r>
        <w:rPr>
          <w:sz w:val="20"/>
        </w:rPr>
        <w:t xml:space="preserve"> </w:t>
      </w:r>
      <w:r>
        <w:rPr>
          <w:sz w:val="20"/>
        </w:rPr>
        <w:t>Panel użytkownika, wiadomości</w:t>
      </w:r>
    </w:p>
    <w:p w:rsidR="00CF159B" w:rsidRDefault="00CF159B" w:rsidP="00CF159B">
      <w:pPr>
        <w:jc w:val="center"/>
        <w:rPr>
          <w:sz w:val="20"/>
        </w:rPr>
      </w:pPr>
      <w:r>
        <w:rPr>
          <w:sz w:val="20"/>
        </w:rPr>
        <w:t>Źródło: opracowanie własne</w:t>
      </w:r>
    </w:p>
    <w:p w:rsidR="003C5EE0" w:rsidRDefault="003C5EE0" w:rsidP="00CF159B">
      <w:pPr>
        <w:jc w:val="center"/>
        <w:rPr>
          <w:sz w:val="20"/>
        </w:rPr>
      </w:pPr>
      <w:r>
        <w:rPr>
          <w:noProof/>
          <w:sz w:val="20"/>
          <w:lang w:eastAsia="pl-PL"/>
        </w:rPr>
        <w:drawing>
          <wp:inline distT="0" distB="0" distL="0" distR="0">
            <wp:extent cx="4467600" cy="1861200"/>
            <wp:effectExtent l="0" t="0" r="0" b="0"/>
            <wp:docPr id="36" name="Obraz 36" descr="C:\Users\kwachu\Desktop\zdjecia do pracy\glown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wachu\Desktop\zdjecia do pracy\glowne2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67600" cy="1861200"/>
                    </a:xfrm>
                    <a:prstGeom prst="rect">
                      <a:avLst/>
                    </a:prstGeom>
                    <a:noFill/>
                    <a:ln>
                      <a:noFill/>
                    </a:ln>
                  </pic:spPr>
                </pic:pic>
              </a:graphicData>
            </a:graphic>
          </wp:inline>
        </w:drawing>
      </w:r>
    </w:p>
    <w:p w:rsidR="003C5EE0" w:rsidRDefault="003C5EE0" w:rsidP="003C5EE0">
      <w:pPr>
        <w:jc w:val="center"/>
        <w:rPr>
          <w:sz w:val="20"/>
        </w:rPr>
      </w:pPr>
      <w:r>
        <w:rPr>
          <w:b/>
          <w:sz w:val="20"/>
        </w:rPr>
        <w:t>Rys. 4.3</w:t>
      </w:r>
      <w:r>
        <w:rPr>
          <w:b/>
          <w:sz w:val="20"/>
        </w:rPr>
        <w:t>3</w:t>
      </w:r>
      <w:r>
        <w:rPr>
          <w:b/>
          <w:sz w:val="20"/>
        </w:rPr>
        <w:t>.</w:t>
      </w:r>
      <w:r>
        <w:rPr>
          <w:sz w:val="20"/>
        </w:rPr>
        <w:t xml:space="preserve"> Panel użytkownika, </w:t>
      </w:r>
      <w:r>
        <w:rPr>
          <w:sz w:val="20"/>
        </w:rPr>
        <w:t>szczegóły zgłoszenia</w:t>
      </w:r>
    </w:p>
    <w:p w:rsidR="003C5EE0" w:rsidRDefault="003C5EE0" w:rsidP="003C5EE0">
      <w:pPr>
        <w:jc w:val="center"/>
        <w:rPr>
          <w:sz w:val="20"/>
        </w:rPr>
      </w:pPr>
      <w:r>
        <w:rPr>
          <w:sz w:val="20"/>
        </w:rPr>
        <w:t>Źródło: opracowanie własne</w:t>
      </w:r>
    </w:p>
    <w:p w:rsidR="003C5EE0" w:rsidRDefault="000F1673" w:rsidP="000F1673">
      <w:pPr>
        <w:jc w:val="center"/>
        <w:rPr>
          <w:sz w:val="20"/>
        </w:rPr>
      </w:pPr>
      <w:r>
        <w:rPr>
          <w:noProof/>
          <w:sz w:val="20"/>
          <w:lang w:eastAsia="pl-PL"/>
        </w:rPr>
        <w:lastRenderedPageBreak/>
        <w:drawing>
          <wp:inline distT="0" distB="0" distL="0" distR="0">
            <wp:extent cx="4467600" cy="1828800"/>
            <wp:effectExtent l="0" t="0" r="0" b="0"/>
            <wp:docPr id="37" name="Obraz 37" descr="C:\Users\kwachu\Desktop\zdjecia do pracy\glown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wachu\Desktop\zdjecia do pracy\glowne3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67600" cy="1828800"/>
                    </a:xfrm>
                    <a:prstGeom prst="rect">
                      <a:avLst/>
                    </a:prstGeom>
                    <a:noFill/>
                    <a:ln>
                      <a:noFill/>
                    </a:ln>
                  </pic:spPr>
                </pic:pic>
              </a:graphicData>
            </a:graphic>
          </wp:inline>
        </w:drawing>
      </w:r>
    </w:p>
    <w:p w:rsidR="000F1673" w:rsidRDefault="000F1673" w:rsidP="000F1673">
      <w:pPr>
        <w:jc w:val="center"/>
        <w:rPr>
          <w:sz w:val="20"/>
        </w:rPr>
      </w:pPr>
      <w:r>
        <w:rPr>
          <w:b/>
          <w:sz w:val="20"/>
        </w:rPr>
        <w:t>Rys. 4.3</w:t>
      </w:r>
      <w:r>
        <w:rPr>
          <w:b/>
          <w:sz w:val="20"/>
        </w:rPr>
        <w:t>4</w:t>
      </w:r>
      <w:r>
        <w:rPr>
          <w:b/>
          <w:sz w:val="20"/>
        </w:rPr>
        <w:t>.</w:t>
      </w:r>
      <w:r>
        <w:rPr>
          <w:sz w:val="20"/>
        </w:rPr>
        <w:t xml:space="preserve"> Panel użytkownika, szczegóły zgłoszenia</w:t>
      </w:r>
      <w:r>
        <w:rPr>
          <w:sz w:val="20"/>
        </w:rPr>
        <w:t>, dodatkowa odpowiedź na zgłoszenie</w:t>
      </w:r>
    </w:p>
    <w:p w:rsidR="000F1673" w:rsidRDefault="000F1673" w:rsidP="000F1673">
      <w:pPr>
        <w:jc w:val="center"/>
        <w:rPr>
          <w:sz w:val="20"/>
        </w:rPr>
      </w:pPr>
      <w:r>
        <w:rPr>
          <w:sz w:val="20"/>
        </w:rPr>
        <w:t>Źródło: opracowanie własne</w:t>
      </w:r>
    </w:p>
    <w:p w:rsidR="0053171D" w:rsidRDefault="0053171D" w:rsidP="000F1673">
      <w:pPr>
        <w:jc w:val="center"/>
        <w:rPr>
          <w:sz w:val="20"/>
        </w:rPr>
      </w:pPr>
    </w:p>
    <w:p w:rsidR="000F1673" w:rsidRPr="00B337A5" w:rsidRDefault="0053171D" w:rsidP="00181B3D">
      <w:pPr>
        <w:spacing w:line="360" w:lineRule="auto"/>
        <w:ind w:firstLine="426"/>
        <w:jc w:val="both"/>
      </w:pPr>
      <w:r>
        <w:t xml:space="preserve">Panel użytkownika jest bardzo dobrze dopracowany oraz łatwy w obsłudze. Posiada niezbędne elementy </w:t>
      </w:r>
      <w:r w:rsidR="00514EA7">
        <w:t xml:space="preserve">do poprawnego kupowania przedmiotów. Ostatnią pozycją w panelu jest opcja </w:t>
      </w:r>
      <w:r w:rsidR="00514EA7" w:rsidRPr="00514EA7">
        <w:rPr>
          <w:i/>
        </w:rPr>
        <w:t>wyloguj</w:t>
      </w:r>
      <w:r w:rsidR="00514EA7">
        <w:t>, która usuwa bieżącą sesje i użytkownik musi się ponownie zalogować.</w:t>
      </w:r>
    </w:p>
    <w:p w:rsidR="006520AB" w:rsidRPr="00C57843" w:rsidRDefault="006520AB" w:rsidP="006520AB">
      <w:pPr>
        <w:pStyle w:val="Nagwek2"/>
        <w:rPr>
          <w:color w:val="000000" w:themeColor="text1"/>
        </w:rPr>
      </w:pPr>
      <w:bookmarkStart w:id="30" w:name="_Toc29303887"/>
      <w:r w:rsidRPr="00C57843">
        <w:rPr>
          <w:color w:val="000000" w:themeColor="text1"/>
        </w:rPr>
        <w:t xml:space="preserve">Działanie </w:t>
      </w:r>
      <w:r w:rsidR="00C9107D" w:rsidRPr="00C57843">
        <w:rPr>
          <w:color w:val="000000" w:themeColor="text1"/>
        </w:rPr>
        <w:t>panelu do obsługi sklepu komputerowego</w:t>
      </w:r>
      <w:bookmarkEnd w:id="30"/>
    </w:p>
    <w:p w:rsidR="008B00FC" w:rsidRPr="00C57843" w:rsidRDefault="008B00FC" w:rsidP="008B00FC">
      <w:pPr>
        <w:pStyle w:val="Nagwek3"/>
        <w:rPr>
          <w:color w:val="000000" w:themeColor="text1"/>
        </w:rPr>
      </w:pPr>
      <w:bookmarkStart w:id="31" w:name="_Toc29303888"/>
      <w:r w:rsidRPr="00C57843">
        <w:rPr>
          <w:color w:val="000000" w:themeColor="text1"/>
        </w:rPr>
        <w:t>Obsługa zamówień</w:t>
      </w:r>
      <w:bookmarkEnd w:id="31"/>
    </w:p>
    <w:p w:rsidR="008B00FC" w:rsidRPr="00C57843" w:rsidRDefault="008E4A2B" w:rsidP="008B00FC">
      <w:pPr>
        <w:pStyle w:val="Nagwek3"/>
        <w:rPr>
          <w:color w:val="000000" w:themeColor="text1"/>
        </w:rPr>
      </w:pPr>
      <w:bookmarkStart w:id="32" w:name="_Toc29303889"/>
      <w:r w:rsidRPr="00C57843">
        <w:rPr>
          <w:color w:val="000000" w:themeColor="text1"/>
        </w:rPr>
        <w:t>Reklamacje oraz zwroty</w:t>
      </w:r>
      <w:bookmarkEnd w:id="32"/>
    </w:p>
    <w:p w:rsidR="008E4A2B" w:rsidRPr="00C57843" w:rsidRDefault="008E4A2B" w:rsidP="008E4A2B">
      <w:pPr>
        <w:pStyle w:val="Nagwek3"/>
        <w:rPr>
          <w:color w:val="000000" w:themeColor="text1"/>
        </w:rPr>
      </w:pPr>
      <w:bookmarkStart w:id="33" w:name="_Toc29303890"/>
      <w:r w:rsidRPr="00C57843">
        <w:rPr>
          <w:color w:val="000000" w:themeColor="text1"/>
        </w:rPr>
        <w:t>Dodawanie oraz edytowanie produktów</w:t>
      </w:r>
      <w:bookmarkEnd w:id="33"/>
    </w:p>
    <w:p w:rsidR="008E4A2B" w:rsidRPr="00C57843" w:rsidRDefault="008E4A2B" w:rsidP="008E4A2B">
      <w:pPr>
        <w:pStyle w:val="Nagwek3"/>
        <w:rPr>
          <w:color w:val="000000" w:themeColor="text1"/>
        </w:rPr>
      </w:pPr>
      <w:bookmarkStart w:id="34" w:name="_Toc29303891"/>
      <w:r w:rsidRPr="00C57843">
        <w:rPr>
          <w:color w:val="000000" w:themeColor="text1"/>
        </w:rPr>
        <w:t>Inne funkcje panelu administratora</w:t>
      </w:r>
      <w:bookmarkEnd w:id="34"/>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5" w:name="_Toc29303892"/>
      <w:r w:rsidRPr="00C57843">
        <w:rPr>
          <w:color w:val="000000" w:themeColor="text1"/>
        </w:rPr>
        <w:lastRenderedPageBreak/>
        <w:t>Podsumowanie</w:t>
      </w:r>
      <w:bookmarkEnd w:id="35"/>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6" w:name="_Toc29303893"/>
      <w:r w:rsidRPr="00C57843">
        <w:rPr>
          <w:color w:val="000000" w:themeColor="text1"/>
        </w:rPr>
        <w:lastRenderedPageBreak/>
        <w:t>Bibliografia</w:t>
      </w:r>
      <w:bookmarkEnd w:id="36"/>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50"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EC0B49" w:rsidRDefault="00ED427A" w:rsidP="0085095D">
      <w:pPr>
        <w:pStyle w:val="Bibliografia"/>
        <w:rPr>
          <w:lang w:val="en-US"/>
        </w:rPr>
      </w:pPr>
      <w:hyperlink r:id="rId51" w:history="1">
        <w:r w:rsidR="00071649" w:rsidRPr="00EC0B49">
          <w:rPr>
            <w:rStyle w:val="Hipercze"/>
            <w:color w:val="auto"/>
            <w:u w:val="none"/>
            <w:lang w:val="en-US"/>
          </w:rPr>
          <w:t xml:space="preserve">[3] XAMPP </w:t>
        </w:r>
        <w:r w:rsidR="00071649" w:rsidRPr="00EC0B49">
          <w:rPr>
            <w:rStyle w:val="Hipercze"/>
            <w:lang w:val="en-US"/>
          </w:rPr>
          <w:t>https://pl.wikipedia.org/wiki/XAMPP</w:t>
        </w:r>
      </w:hyperlink>
    </w:p>
    <w:p w:rsidR="00AA51E9" w:rsidRPr="00C57843" w:rsidRDefault="00877CBE" w:rsidP="0085095D">
      <w:pPr>
        <w:pStyle w:val="Bibliografia"/>
      </w:pPr>
      <w:r w:rsidRPr="00C57843">
        <w:t xml:space="preserve">[4] Czym jest XAMPP? </w:t>
      </w:r>
      <w:hyperlink r:id="rId52" w:history="1">
        <w:r w:rsidR="00AA51E9" w:rsidRPr="00C57843">
          <w:rPr>
            <w:rStyle w:val="Hipercze"/>
          </w:rPr>
          <w:t>https://www.apachefriends.org/pl/index.html</w:t>
        </w:r>
      </w:hyperlink>
    </w:p>
    <w:p w:rsidR="00922CE8" w:rsidRPr="00EC0B49" w:rsidRDefault="00CE1E84" w:rsidP="0085095D">
      <w:pPr>
        <w:pStyle w:val="Bibliografia"/>
        <w:rPr>
          <w:lang w:val="en-US"/>
        </w:rPr>
      </w:pPr>
      <w:r w:rsidRPr="00EC0B49">
        <w:rPr>
          <w:lang w:val="en-US"/>
        </w:rPr>
        <w:t xml:space="preserve">[5] Apache HTTP SERWER </w:t>
      </w:r>
      <w:r w:rsidR="00FD3CF7" w:rsidRPr="00EC0B49">
        <w:rPr>
          <w:lang w:val="en-US"/>
        </w:rPr>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53"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EC0B49">
        <w:rPr>
          <w:rStyle w:val="Hipercze"/>
          <w:color w:val="000000" w:themeColor="text1"/>
          <w:u w:val="none"/>
          <w:lang w:val="en-US"/>
        </w:rPr>
        <w:t xml:space="preserve">[8] Jon </w:t>
      </w:r>
      <w:proofErr w:type="spellStart"/>
      <w:r w:rsidRPr="00EC0B49">
        <w:rPr>
          <w:rStyle w:val="Hipercze"/>
          <w:color w:val="000000" w:themeColor="text1"/>
          <w:u w:val="none"/>
          <w:lang w:val="en-US"/>
        </w:rPr>
        <w:t>Duckett</w:t>
      </w:r>
      <w:proofErr w:type="spellEnd"/>
      <w:r w:rsidRPr="00EC0B49">
        <w:rPr>
          <w:rStyle w:val="Hipercze"/>
          <w:i/>
          <w:color w:val="000000" w:themeColor="text1"/>
          <w:u w:val="none"/>
          <w:lang w:val="en-US"/>
        </w:rPr>
        <w:t xml:space="preserve"> HTML </w:t>
      </w:r>
      <w:proofErr w:type="spellStart"/>
      <w:r w:rsidRPr="00EC0B49">
        <w:rPr>
          <w:rStyle w:val="Hipercze"/>
          <w:i/>
          <w:color w:val="000000" w:themeColor="text1"/>
          <w:u w:val="none"/>
          <w:lang w:val="en-US"/>
        </w:rPr>
        <w:t>i</w:t>
      </w:r>
      <w:proofErr w:type="spellEnd"/>
      <w:r w:rsidRPr="00EC0B49">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54"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55" w:history="1">
        <w:r w:rsidRPr="00C57843">
          <w:rPr>
            <w:rStyle w:val="Hipercze"/>
          </w:rPr>
          <w:t>https://danielpietrasik.pl/historia-css/</w:t>
        </w:r>
      </w:hyperlink>
    </w:p>
    <w:p w:rsidR="00FD3CF7" w:rsidRPr="00EC0B49" w:rsidRDefault="0048194F" w:rsidP="0085095D">
      <w:pPr>
        <w:pStyle w:val="Bibliografia"/>
        <w:rPr>
          <w:lang w:val="en-US"/>
        </w:rPr>
      </w:pPr>
      <w:r w:rsidRPr="00EC0B49">
        <w:rPr>
          <w:lang w:val="en-US"/>
        </w:rPr>
        <w:t xml:space="preserve">[11] Bootstrap. </w:t>
      </w:r>
      <w:hyperlink r:id="rId56" w:history="1">
        <w:r w:rsidR="00C57843" w:rsidRPr="00EC0B49">
          <w:rPr>
            <w:rStyle w:val="Hipercze"/>
            <w:lang w:val="en-US"/>
          </w:rPr>
          <w:t>https://getbootstrap.com/</w:t>
        </w:r>
      </w:hyperlink>
    </w:p>
    <w:p w:rsidR="00C57843" w:rsidRDefault="00C57843" w:rsidP="0085095D">
      <w:pPr>
        <w:pStyle w:val="Bibliografia"/>
      </w:pPr>
      <w:r w:rsidRPr="00EC0B49">
        <w:rPr>
          <w:lang w:val="en-US"/>
        </w:rPr>
        <w:t xml:space="preserve">[12] </w:t>
      </w:r>
      <w:proofErr w:type="spellStart"/>
      <w:r w:rsidRPr="00EC0B49">
        <w:rPr>
          <w:lang w:val="en-US"/>
        </w:rPr>
        <w:t>Haverbeke</w:t>
      </w:r>
      <w:proofErr w:type="spellEnd"/>
      <w:r w:rsidRPr="00EC0B49">
        <w:rPr>
          <w:lang w:val="en-US"/>
        </w:rPr>
        <w:t xml:space="preserve"> </w:t>
      </w:r>
      <w:proofErr w:type="spellStart"/>
      <w:r w:rsidRPr="00EC0B49">
        <w:rPr>
          <w:lang w:val="en-US"/>
        </w:rPr>
        <w:t>Marijn</w:t>
      </w:r>
      <w:proofErr w:type="spellEnd"/>
      <w:r w:rsidRPr="00EC0B49">
        <w:rPr>
          <w:lang w:val="en-US"/>
        </w:rPr>
        <w:t xml:space="preserve"> </w:t>
      </w:r>
      <w:proofErr w:type="spellStart"/>
      <w:r w:rsidRPr="00EC0B49">
        <w:rPr>
          <w:i/>
          <w:lang w:val="en-US"/>
        </w:rPr>
        <w:t>Zrozumieć</w:t>
      </w:r>
      <w:proofErr w:type="spellEnd"/>
      <w:r w:rsidRPr="00EC0B49">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57"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58"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59" w:history="1">
        <w:r>
          <w:rPr>
            <w:rStyle w:val="Hipercze"/>
          </w:rPr>
          <w:t>https://github.com/PHPMailer/PHPMailer</w:t>
        </w:r>
      </w:hyperlink>
    </w:p>
    <w:p w:rsidR="00C57843" w:rsidRDefault="00B341FC" w:rsidP="0085095D">
      <w:pPr>
        <w:pStyle w:val="Bibliografia"/>
      </w:pPr>
      <w:r w:rsidRPr="00EC0B49">
        <w:rPr>
          <w:lang w:val="en-US"/>
        </w:rPr>
        <w:t xml:space="preserve">[17] </w:t>
      </w:r>
      <w:r>
        <w:rPr>
          <w:lang w:val="en-US"/>
        </w:rPr>
        <w:t>W. Jason Gilmore</w:t>
      </w:r>
      <w:r w:rsidRPr="00CE798C">
        <w:rPr>
          <w:lang w:val="en-US"/>
        </w:rPr>
        <w:t xml:space="preserve"> </w:t>
      </w:r>
      <w:r>
        <w:rPr>
          <w:i/>
          <w:lang w:val="en-US"/>
        </w:rPr>
        <w:t xml:space="preserve">PHP I MySQL. </w:t>
      </w:r>
      <w:r w:rsidRPr="00EC0B49">
        <w:rPr>
          <w:i/>
        </w:rPr>
        <w:t>Od podstaw. Wydanie IV</w:t>
      </w:r>
      <w:r>
        <w:t xml:space="preserve"> </w:t>
      </w:r>
      <w:r>
        <w:rPr>
          <w:i/>
        </w:rPr>
        <w:t xml:space="preserve"> </w:t>
      </w:r>
      <w:r>
        <w:t>Wydawnictwo Helion 2009</w:t>
      </w:r>
    </w:p>
    <w:p w:rsidR="00BC3B89" w:rsidRDefault="00BC3B89" w:rsidP="0085095D">
      <w:pPr>
        <w:pStyle w:val="Bibliografia"/>
      </w:pPr>
      <w:r>
        <w:t xml:space="preserve">[18] Historia SQL </w:t>
      </w:r>
      <w:hyperlink r:id="rId60" w:history="1">
        <w:r>
          <w:rPr>
            <w:rStyle w:val="Hipercze"/>
          </w:rPr>
          <w:t>https://en.wikipedia.org/wiki/SQL</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37" w:name="_Toc29303894"/>
      <w:r w:rsidRPr="00C57843">
        <w:rPr>
          <w:color w:val="000000" w:themeColor="text1"/>
        </w:rPr>
        <w:lastRenderedPageBreak/>
        <w:t>Spis tabel</w:t>
      </w:r>
      <w:bookmarkEnd w:id="37"/>
    </w:p>
    <w:p w:rsidR="00C51964" w:rsidRPr="00C57843" w:rsidRDefault="00C51964" w:rsidP="00C51964">
      <w:pPr>
        <w:pStyle w:val="Nagwek1"/>
        <w:numPr>
          <w:ilvl w:val="0"/>
          <w:numId w:val="0"/>
        </w:numPr>
        <w:rPr>
          <w:color w:val="000000" w:themeColor="text1"/>
        </w:rPr>
      </w:pPr>
      <w:bookmarkStart w:id="38" w:name="_Toc29303895"/>
      <w:r w:rsidRPr="00C57843">
        <w:rPr>
          <w:color w:val="000000" w:themeColor="text1"/>
        </w:rPr>
        <w:lastRenderedPageBreak/>
        <w:t>Spis Rysunków</w:t>
      </w:r>
      <w:bookmarkEnd w:id="38"/>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6896" w:rsidRDefault="00D06896" w:rsidP="004F0278">
      <w:r>
        <w:separator/>
      </w:r>
    </w:p>
  </w:endnote>
  <w:endnote w:type="continuationSeparator" w:id="0">
    <w:p w:rsidR="00D06896" w:rsidRDefault="00D06896"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27A" w:rsidRDefault="00ED427A">
    <w:pPr>
      <w:pStyle w:val="Stopka"/>
    </w:pPr>
    <w:r>
      <w:fldChar w:fldCharType="begin"/>
    </w:r>
    <w:r>
      <w:instrText xml:space="preserve"> PAGE   \* MERGEFORMAT </w:instrText>
    </w:r>
    <w:r>
      <w:fldChar w:fldCharType="separate"/>
    </w:r>
    <w:r w:rsidR="00181B3D">
      <w:rPr>
        <w:noProof/>
      </w:rPr>
      <w:t>3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27A" w:rsidRDefault="00ED427A" w:rsidP="004F0278">
    <w:pPr>
      <w:pStyle w:val="Stopka"/>
      <w:jc w:val="right"/>
    </w:pPr>
    <w:r>
      <w:fldChar w:fldCharType="begin"/>
    </w:r>
    <w:r>
      <w:instrText xml:space="preserve"> PAGE   \* MERGEFORMAT </w:instrText>
    </w:r>
    <w:r>
      <w:fldChar w:fldCharType="separate"/>
    </w:r>
    <w:r w:rsidR="00181B3D">
      <w:rPr>
        <w:noProof/>
      </w:rPr>
      <w:t>3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6896" w:rsidRDefault="00D06896" w:rsidP="004F0278">
      <w:r>
        <w:separator/>
      </w:r>
    </w:p>
  </w:footnote>
  <w:footnote w:type="continuationSeparator" w:id="0">
    <w:p w:rsidR="00D06896" w:rsidRDefault="00D06896"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3F41A70"/>
    <w:multiLevelType w:val="hybridMultilevel"/>
    <w:tmpl w:val="D03054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5">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9">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0"/>
  </w:num>
  <w:num w:numId="12">
    <w:abstractNumId w:val="23"/>
  </w:num>
  <w:num w:numId="13">
    <w:abstractNumId w:val="27"/>
  </w:num>
  <w:num w:numId="14">
    <w:abstractNumId w:val="2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2"/>
  </w:num>
  <w:num w:numId="21">
    <w:abstractNumId w:val="15"/>
  </w:num>
  <w:num w:numId="22">
    <w:abstractNumId w:val="16"/>
  </w:num>
  <w:num w:numId="23">
    <w:abstractNumId w:val="22"/>
  </w:num>
  <w:num w:numId="24">
    <w:abstractNumId w:val="18"/>
  </w:num>
  <w:num w:numId="25">
    <w:abstractNumId w:val="24"/>
  </w:num>
  <w:num w:numId="26">
    <w:abstractNumId w:val="10"/>
  </w:num>
  <w:num w:numId="27">
    <w:abstractNumId w:val="19"/>
  </w:num>
  <w:num w:numId="28">
    <w:abstractNumId w:val="13"/>
  </w:num>
  <w:num w:numId="29">
    <w:abstractNumId w:val="28"/>
  </w:num>
  <w:num w:numId="30">
    <w:abstractNumId w:val="20"/>
  </w:num>
  <w:num w:numId="31">
    <w:abstractNumId w:val="11"/>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D49"/>
    <w:rsid w:val="00004E87"/>
    <w:rsid w:val="00016A7F"/>
    <w:rsid w:val="00017D62"/>
    <w:rsid w:val="00025EC5"/>
    <w:rsid w:val="0003420C"/>
    <w:rsid w:val="00035A3F"/>
    <w:rsid w:val="00035FB3"/>
    <w:rsid w:val="00043466"/>
    <w:rsid w:val="000445F5"/>
    <w:rsid w:val="00046226"/>
    <w:rsid w:val="00050A1E"/>
    <w:rsid w:val="00051904"/>
    <w:rsid w:val="0005368E"/>
    <w:rsid w:val="00053CCA"/>
    <w:rsid w:val="00057038"/>
    <w:rsid w:val="00060856"/>
    <w:rsid w:val="00062849"/>
    <w:rsid w:val="0007150E"/>
    <w:rsid w:val="00071649"/>
    <w:rsid w:val="00072216"/>
    <w:rsid w:val="00073D22"/>
    <w:rsid w:val="00081A5D"/>
    <w:rsid w:val="00083BF8"/>
    <w:rsid w:val="0008781A"/>
    <w:rsid w:val="000913D9"/>
    <w:rsid w:val="00095504"/>
    <w:rsid w:val="000958C5"/>
    <w:rsid w:val="000A2165"/>
    <w:rsid w:val="000A3A81"/>
    <w:rsid w:val="000B2CDB"/>
    <w:rsid w:val="000B3A6C"/>
    <w:rsid w:val="000B7527"/>
    <w:rsid w:val="000C53B4"/>
    <w:rsid w:val="000C6D08"/>
    <w:rsid w:val="000D430F"/>
    <w:rsid w:val="000D47C8"/>
    <w:rsid w:val="000D54BB"/>
    <w:rsid w:val="000E24AE"/>
    <w:rsid w:val="000E4109"/>
    <w:rsid w:val="000E799E"/>
    <w:rsid w:val="000F1673"/>
    <w:rsid w:val="000F2DFF"/>
    <w:rsid w:val="000F36E1"/>
    <w:rsid w:val="000F6DFC"/>
    <w:rsid w:val="000F70DF"/>
    <w:rsid w:val="0010364F"/>
    <w:rsid w:val="00107173"/>
    <w:rsid w:val="00110875"/>
    <w:rsid w:val="00110EFF"/>
    <w:rsid w:val="00123908"/>
    <w:rsid w:val="00125C5F"/>
    <w:rsid w:val="001262DA"/>
    <w:rsid w:val="00126423"/>
    <w:rsid w:val="00127039"/>
    <w:rsid w:val="00135A5C"/>
    <w:rsid w:val="00135EFD"/>
    <w:rsid w:val="00145C52"/>
    <w:rsid w:val="00146CFA"/>
    <w:rsid w:val="001513FF"/>
    <w:rsid w:val="001518FF"/>
    <w:rsid w:val="0015204B"/>
    <w:rsid w:val="00152B21"/>
    <w:rsid w:val="001530A5"/>
    <w:rsid w:val="001531C2"/>
    <w:rsid w:val="001543F7"/>
    <w:rsid w:val="0015458B"/>
    <w:rsid w:val="00154DAC"/>
    <w:rsid w:val="00156495"/>
    <w:rsid w:val="00161810"/>
    <w:rsid w:val="001664AA"/>
    <w:rsid w:val="00170677"/>
    <w:rsid w:val="001761EB"/>
    <w:rsid w:val="00181B3D"/>
    <w:rsid w:val="001845DA"/>
    <w:rsid w:val="00187E11"/>
    <w:rsid w:val="00190A41"/>
    <w:rsid w:val="001934A6"/>
    <w:rsid w:val="00195F3D"/>
    <w:rsid w:val="001A526E"/>
    <w:rsid w:val="001A7A8B"/>
    <w:rsid w:val="001B56C3"/>
    <w:rsid w:val="001C25D9"/>
    <w:rsid w:val="001C5768"/>
    <w:rsid w:val="001D0B58"/>
    <w:rsid w:val="001D18E8"/>
    <w:rsid w:val="001D5363"/>
    <w:rsid w:val="001E33A5"/>
    <w:rsid w:val="001E6814"/>
    <w:rsid w:val="001E79EA"/>
    <w:rsid w:val="001F0FC7"/>
    <w:rsid w:val="001F26FE"/>
    <w:rsid w:val="001F36D6"/>
    <w:rsid w:val="001F6835"/>
    <w:rsid w:val="001F729D"/>
    <w:rsid w:val="00204835"/>
    <w:rsid w:val="0020492B"/>
    <w:rsid w:val="00210B79"/>
    <w:rsid w:val="0021279D"/>
    <w:rsid w:val="00222572"/>
    <w:rsid w:val="00222792"/>
    <w:rsid w:val="0022691B"/>
    <w:rsid w:val="0023637F"/>
    <w:rsid w:val="00240433"/>
    <w:rsid w:val="0024162A"/>
    <w:rsid w:val="00244049"/>
    <w:rsid w:val="0024758B"/>
    <w:rsid w:val="002547B9"/>
    <w:rsid w:val="0025570F"/>
    <w:rsid w:val="002602CB"/>
    <w:rsid w:val="00260B20"/>
    <w:rsid w:val="002635C5"/>
    <w:rsid w:val="002639C7"/>
    <w:rsid w:val="00286238"/>
    <w:rsid w:val="002924FB"/>
    <w:rsid w:val="00294A6A"/>
    <w:rsid w:val="0029659D"/>
    <w:rsid w:val="002A198C"/>
    <w:rsid w:val="002A5C75"/>
    <w:rsid w:val="002B0BDC"/>
    <w:rsid w:val="002C2997"/>
    <w:rsid w:val="002E33D4"/>
    <w:rsid w:val="002E59A7"/>
    <w:rsid w:val="002F2A3D"/>
    <w:rsid w:val="002F47E2"/>
    <w:rsid w:val="002F4D00"/>
    <w:rsid w:val="002F7F88"/>
    <w:rsid w:val="00304A1B"/>
    <w:rsid w:val="003102E5"/>
    <w:rsid w:val="003109BC"/>
    <w:rsid w:val="00311EEC"/>
    <w:rsid w:val="00312244"/>
    <w:rsid w:val="00314D9A"/>
    <w:rsid w:val="003163FB"/>
    <w:rsid w:val="003169AB"/>
    <w:rsid w:val="00316ACB"/>
    <w:rsid w:val="0032193B"/>
    <w:rsid w:val="0032729C"/>
    <w:rsid w:val="0033712A"/>
    <w:rsid w:val="00342335"/>
    <w:rsid w:val="00343135"/>
    <w:rsid w:val="00350217"/>
    <w:rsid w:val="00350827"/>
    <w:rsid w:val="00353A86"/>
    <w:rsid w:val="0035443C"/>
    <w:rsid w:val="00354B7D"/>
    <w:rsid w:val="00356305"/>
    <w:rsid w:val="00357943"/>
    <w:rsid w:val="0037169D"/>
    <w:rsid w:val="0037440F"/>
    <w:rsid w:val="003761CF"/>
    <w:rsid w:val="00382B87"/>
    <w:rsid w:val="00386E7C"/>
    <w:rsid w:val="00390215"/>
    <w:rsid w:val="00390A64"/>
    <w:rsid w:val="00394F86"/>
    <w:rsid w:val="00396484"/>
    <w:rsid w:val="003A1ADD"/>
    <w:rsid w:val="003A1B10"/>
    <w:rsid w:val="003A3F64"/>
    <w:rsid w:val="003A4D65"/>
    <w:rsid w:val="003A53A9"/>
    <w:rsid w:val="003B020C"/>
    <w:rsid w:val="003B0AEE"/>
    <w:rsid w:val="003B2AA3"/>
    <w:rsid w:val="003C0F6D"/>
    <w:rsid w:val="003C4610"/>
    <w:rsid w:val="003C5EE0"/>
    <w:rsid w:val="003C7C12"/>
    <w:rsid w:val="003E0F07"/>
    <w:rsid w:val="003E1A1B"/>
    <w:rsid w:val="003E208E"/>
    <w:rsid w:val="003F37F3"/>
    <w:rsid w:val="00401243"/>
    <w:rsid w:val="0040679A"/>
    <w:rsid w:val="00411CB2"/>
    <w:rsid w:val="00412382"/>
    <w:rsid w:val="004129E0"/>
    <w:rsid w:val="00416D8E"/>
    <w:rsid w:val="00423BC4"/>
    <w:rsid w:val="00426087"/>
    <w:rsid w:val="00432A93"/>
    <w:rsid w:val="00435DFA"/>
    <w:rsid w:val="00436C9D"/>
    <w:rsid w:val="0044278E"/>
    <w:rsid w:val="00445E4B"/>
    <w:rsid w:val="004512C2"/>
    <w:rsid w:val="00455C6A"/>
    <w:rsid w:val="00456588"/>
    <w:rsid w:val="00466DE2"/>
    <w:rsid w:val="0047384A"/>
    <w:rsid w:val="0048194F"/>
    <w:rsid w:val="00493DCA"/>
    <w:rsid w:val="004952EB"/>
    <w:rsid w:val="00495D69"/>
    <w:rsid w:val="004A4928"/>
    <w:rsid w:val="004B26CC"/>
    <w:rsid w:val="004B62A5"/>
    <w:rsid w:val="004D4AFC"/>
    <w:rsid w:val="004E46DA"/>
    <w:rsid w:val="004F0278"/>
    <w:rsid w:val="004F2A86"/>
    <w:rsid w:val="00506F7F"/>
    <w:rsid w:val="00511680"/>
    <w:rsid w:val="005124EF"/>
    <w:rsid w:val="00514EA7"/>
    <w:rsid w:val="00516716"/>
    <w:rsid w:val="00516720"/>
    <w:rsid w:val="00520020"/>
    <w:rsid w:val="005212B2"/>
    <w:rsid w:val="00522705"/>
    <w:rsid w:val="0052318C"/>
    <w:rsid w:val="00524D04"/>
    <w:rsid w:val="0053171D"/>
    <w:rsid w:val="00531FC3"/>
    <w:rsid w:val="0053389A"/>
    <w:rsid w:val="00535145"/>
    <w:rsid w:val="00542E59"/>
    <w:rsid w:val="005435F2"/>
    <w:rsid w:val="00544A75"/>
    <w:rsid w:val="00544FDD"/>
    <w:rsid w:val="00547145"/>
    <w:rsid w:val="0055053C"/>
    <w:rsid w:val="0055357E"/>
    <w:rsid w:val="00554FBE"/>
    <w:rsid w:val="00556500"/>
    <w:rsid w:val="00561617"/>
    <w:rsid w:val="00561C38"/>
    <w:rsid w:val="00561F87"/>
    <w:rsid w:val="00561F9B"/>
    <w:rsid w:val="00576286"/>
    <w:rsid w:val="0058538A"/>
    <w:rsid w:val="005A4951"/>
    <w:rsid w:val="005B0986"/>
    <w:rsid w:val="005B51F0"/>
    <w:rsid w:val="005B58AB"/>
    <w:rsid w:val="005B69A6"/>
    <w:rsid w:val="005C26C4"/>
    <w:rsid w:val="005C56F2"/>
    <w:rsid w:val="005C6F93"/>
    <w:rsid w:val="005D10C3"/>
    <w:rsid w:val="005D407D"/>
    <w:rsid w:val="005E00D7"/>
    <w:rsid w:val="005E4244"/>
    <w:rsid w:val="005F2FD5"/>
    <w:rsid w:val="00601474"/>
    <w:rsid w:val="00602190"/>
    <w:rsid w:val="00605B8F"/>
    <w:rsid w:val="00620B8E"/>
    <w:rsid w:val="006267F6"/>
    <w:rsid w:val="0063451C"/>
    <w:rsid w:val="00641FFE"/>
    <w:rsid w:val="00642865"/>
    <w:rsid w:val="006520AB"/>
    <w:rsid w:val="006559CC"/>
    <w:rsid w:val="00662871"/>
    <w:rsid w:val="00687832"/>
    <w:rsid w:val="00687C3E"/>
    <w:rsid w:val="00697D19"/>
    <w:rsid w:val="006A3D54"/>
    <w:rsid w:val="006C769D"/>
    <w:rsid w:val="006D749F"/>
    <w:rsid w:val="006E3787"/>
    <w:rsid w:val="006E3FE9"/>
    <w:rsid w:val="006E513F"/>
    <w:rsid w:val="006E7572"/>
    <w:rsid w:val="006F0D3A"/>
    <w:rsid w:val="006F79A3"/>
    <w:rsid w:val="00704CB2"/>
    <w:rsid w:val="00705700"/>
    <w:rsid w:val="0071175A"/>
    <w:rsid w:val="00713945"/>
    <w:rsid w:val="00713952"/>
    <w:rsid w:val="00717E4F"/>
    <w:rsid w:val="00721752"/>
    <w:rsid w:val="00722F4E"/>
    <w:rsid w:val="00722FFF"/>
    <w:rsid w:val="0072443D"/>
    <w:rsid w:val="0072756B"/>
    <w:rsid w:val="0073185C"/>
    <w:rsid w:val="00734CA7"/>
    <w:rsid w:val="0074291F"/>
    <w:rsid w:val="00743E1D"/>
    <w:rsid w:val="007460E1"/>
    <w:rsid w:val="00750AB2"/>
    <w:rsid w:val="00761445"/>
    <w:rsid w:val="00762F2C"/>
    <w:rsid w:val="00765391"/>
    <w:rsid w:val="00765C12"/>
    <w:rsid w:val="007666FA"/>
    <w:rsid w:val="00776707"/>
    <w:rsid w:val="00777926"/>
    <w:rsid w:val="00781333"/>
    <w:rsid w:val="007849F3"/>
    <w:rsid w:val="00785127"/>
    <w:rsid w:val="007858F6"/>
    <w:rsid w:val="00791012"/>
    <w:rsid w:val="007A39DF"/>
    <w:rsid w:val="007A3D09"/>
    <w:rsid w:val="007A66EE"/>
    <w:rsid w:val="007B14FA"/>
    <w:rsid w:val="007B7940"/>
    <w:rsid w:val="007C0C15"/>
    <w:rsid w:val="007C28C4"/>
    <w:rsid w:val="007C310C"/>
    <w:rsid w:val="007C5521"/>
    <w:rsid w:val="007C5A9B"/>
    <w:rsid w:val="007C5D4F"/>
    <w:rsid w:val="007C7732"/>
    <w:rsid w:val="007D3505"/>
    <w:rsid w:val="007D48C2"/>
    <w:rsid w:val="007D7DCA"/>
    <w:rsid w:val="007E1F1F"/>
    <w:rsid w:val="007E647C"/>
    <w:rsid w:val="007F4B5F"/>
    <w:rsid w:val="00800681"/>
    <w:rsid w:val="00802D0F"/>
    <w:rsid w:val="00807274"/>
    <w:rsid w:val="00807F21"/>
    <w:rsid w:val="00811823"/>
    <w:rsid w:val="008210D8"/>
    <w:rsid w:val="008223F0"/>
    <w:rsid w:val="008242DE"/>
    <w:rsid w:val="00825848"/>
    <w:rsid w:val="00826AA3"/>
    <w:rsid w:val="008300EE"/>
    <w:rsid w:val="00830B84"/>
    <w:rsid w:val="0083446A"/>
    <w:rsid w:val="0083462E"/>
    <w:rsid w:val="00837261"/>
    <w:rsid w:val="00837C54"/>
    <w:rsid w:val="008413EA"/>
    <w:rsid w:val="00847A7E"/>
    <w:rsid w:val="0085095D"/>
    <w:rsid w:val="008523F2"/>
    <w:rsid w:val="0085765D"/>
    <w:rsid w:val="008700BA"/>
    <w:rsid w:val="00872332"/>
    <w:rsid w:val="00875844"/>
    <w:rsid w:val="00876892"/>
    <w:rsid w:val="00877CBE"/>
    <w:rsid w:val="00877CE6"/>
    <w:rsid w:val="00880F77"/>
    <w:rsid w:val="00881FE2"/>
    <w:rsid w:val="008833F9"/>
    <w:rsid w:val="00894F12"/>
    <w:rsid w:val="00896E0C"/>
    <w:rsid w:val="008979D5"/>
    <w:rsid w:val="008A023C"/>
    <w:rsid w:val="008A56D5"/>
    <w:rsid w:val="008A79D4"/>
    <w:rsid w:val="008B00FC"/>
    <w:rsid w:val="008B48B0"/>
    <w:rsid w:val="008B6033"/>
    <w:rsid w:val="008B7334"/>
    <w:rsid w:val="008C23DF"/>
    <w:rsid w:val="008C7820"/>
    <w:rsid w:val="008D2FC0"/>
    <w:rsid w:val="008E4A2B"/>
    <w:rsid w:val="008E5BDC"/>
    <w:rsid w:val="008F0B9D"/>
    <w:rsid w:val="008F3FE0"/>
    <w:rsid w:val="008F702E"/>
    <w:rsid w:val="008F7364"/>
    <w:rsid w:val="00900AEA"/>
    <w:rsid w:val="009047CC"/>
    <w:rsid w:val="009127E1"/>
    <w:rsid w:val="00913DAD"/>
    <w:rsid w:val="00917754"/>
    <w:rsid w:val="00922CE8"/>
    <w:rsid w:val="00923536"/>
    <w:rsid w:val="00933B5A"/>
    <w:rsid w:val="00953E01"/>
    <w:rsid w:val="00953EC3"/>
    <w:rsid w:val="00954EE2"/>
    <w:rsid w:val="00956119"/>
    <w:rsid w:val="00957886"/>
    <w:rsid w:val="00961A03"/>
    <w:rsid w:val="00962A73"/>
    <w:rsid w:val="0096792F"/>
    <w:rsid w:val="009711C6"/>
    <w:rsid w:val="009736D0"/>
    <w:rsid w:val="009805EF"/>
    <w:rsid w:val="00984EA2"/>
    <w:rsid w:val="00986E9A"/>
    <w:rsid w:val="00987A0F"/>
    <w:rsid w:val="009949F4"/>
    <w:rsid w:val="00995E4F"/>
    <w:rsid w:val="009A5FF7"/>
    <w:rsid w:val="009A612D"/>
    <w:rsid w:val="009A7C95"/>
    <w:rsid w:val="009B66A1"/>
    <w:rsid w:val="009C1E66"/>
    <w:rsid w:val="009C395A"/>
    <w:rsid w:val="009D05EF"/>
    <w:rsid w:val="009D1852"/>
    <w:rsid w:val="009D1C01"/>
    <w:rsid w:val="009D2A7B"/>
    <w:rsid w:val="009D58EB"/>
    <w:rsid w:val="009D6040"/>
    <w:rsid w:val="009D7AFA"/>
    <w:rsid w:val="009E1D10"/>
    <w:rsid w:val="009E7567"/>
    <w:rsid w:val="009F1E45"/>
    <w:rsid w:val="009F3B00"/>
    <w:rsid w:val="00A01725"/>
    <w:rsid w:val="00A2176A"/>
    <w:rsid w:val="00A220EC"/>
    <w:rsid w:val="00A230C9"/>
    <w:rsid w:val="00A25431"/>
    <w:rsid w:val="00A26085"/>
    <w:rsid w:val="00A26A6E"/>
    <w:rsid w:val="00A37A5D"/>
    <w:rsid w:val="00A37AB1"/>
    <w:rsid w:val="00A418D1"/>
    <w:rsid w:val="00A43397"/>
    <w:rsid w:val="00A46824"/>
    <w:rsid w:val="00A469A9"/>
    <w:rsid w:val="00A64CED"/>
    <w:rsid w:val="00A71FFF"/>
    <w:rsid w:val="00A72A38"/>
    <w:rsid w:val="00A8453E"/>
    <w:rsid w:val="00A85EC9"/>
    <w:rsid w:val="00A8736C"/>
    <w:rsid w:val="00A9104D"/>
    <w:rsid w:val="00A941A9"/>
    <w:rsid w:val="00A95D10"/>
    <w:rsid w:val="00A96E2E"/>
    <w:rsid w:val="00AA273E"/>
    <w:rsid w:val="00AA4C7E"/>
    <w:rsid w:val="00AA51E9"/>
    <w:rsid w:val="00AC1B09"/>
    <w:rsid w:val="00AC6B9D"/>
    <w:rsid w:val="00AC7C75"/>
    <w:rsid w:val="00AD0A2A"/>
    <w:rsid w:val="00AE03E6"/>
    <w:rsid w:val="00AE0D88"/>
    <w:rsid w:val="00AE49EF"/>
    <w:rsid w:val="00AF3731"/>
    <w:rsid w:val="00AF54A0"/>
    <w:rsid w:val="00AF57FA"/>
    <w:rsid w:val="00AF7B3C"/>
    <w:rsid w:val="00B008DC"/>
    <w:rsid w:val="00B033C5"/>
    <w:rsid w:val="00B045E8"/>
    <w:rsid w:val="00B10417"/>
    <w:rsid w:val="00B1062C"/>
    <w:rsid w:val="00B10E99"/>
    <w:rsid w:val="00B12D4B"/>
    <w:rsid w:val="00B141B1"/>
    <w:rsid w:val="00B22BB8"/>
    <w:rsid w:val="00B25326"/>
    <w:rsid w:val="00B303B7"/>
    <w:rsid w:val="00B326DE"/>
    <w:rsid w:val="00B337A5"/>
    <w:rsid w:val="00B340C3"/>
    <w:rsid w:val="00B341FC"/>
    <w:rsid w:val="00B3429F"/>
    <w:rsid w:val="00B35AD7"/>
    <w:rsid w:val="00B36855"/>
    <w:rsid w:val="00B4587B"/>
    <w:rsid w:val="00B47ED7"/>
    <w:rsid w:val="00B54B5B"/>
    <w:rsid w:val="00B61ADB"/>
    <w:rsid w:val="00B62311"/>
    <w:rsid w:val="00B65BA6"/>
    <w:rsid w:val="00B6711B"/>
    <w:rsid w:val="00B67504"/>
    <w:rsid w:val="00B73D1E"/>
    <w:rsid w:val="00B755A9"/>
    <w:rsid w:val="00B83223"/>
    <w:rsid w:val="00B83478"/>
    <w:rsid w:val="00B85197"/>
    <w:rsid w:val="00B93B4B"/>
    <w:rsid w:val="00BA6B5F"/>
    <w:rsid w:val="00BB2036"/>
    <w:rsid w:val="00BB64B3"/>
    <w:rsid w:val="00BB6841"/>
    <w:rsid w:val="00BB740E"/>
    <w:rsid w:val="00BC2153"/>
    <w:rsid w:val="00BC3B89"/>
    <w:rsid w:val="00BC6FA0"/>
    <w:rsid w:val="00BD0151"/>
    <w:rsid w:val="00BD086F"/>
    <w:rsid w:val="00BD2067"/>
    <w:rsid w:val="00BE24F9"/>
    <w:rsid w:val="00BE4897"/>
    <w:rsid w:val="00BF3E6F"/>
    <w:rsid w:val="00C013E3"/>
    <w:rsid w:val="00C01715"/>
    <w:rsid w:val="00C05EC2"/>
    <w:rsid w:val="00C0792D"/>
    <w:rsid w:val="00C11F08"/>
    <w:rsid w:val="00C1284D"/>
    <w:rsid w:val="00C139E3"/>
    <w:rsid w:val="00C14899"/>
    <w:rsid w:val="00C16280"/>
    <w:rsid w:val="00C27036"/>
    <w:rsid w:val="00C27F3F"/>
    <w:rsid w:val="00C3045E"/>
    <w:rsid w:val="00C32769"/>
    <w:rsid w:val="00C42DDA"/>
    <w:rsid w:val="00C44572"/>
    <w:rsid w:val="00C46DF7"/>
    <w:rsid w:val="00C51964"/>
    <w:rsid w:val="00C52385"/>
    <w:rsid w:val="00C57843"/>
    <w:rsid w:val="00C71980"/>
    <w:rsid w:val="00C761AC"/>
    <w:rsid w:val="00C81C07"/>
    <w:rsid w:val="00C838F5"/>
    <w:rsid w:val="00C871C3"/>
    <w:rsid w:val="00C9107D"/>
    <w:rsid w:val="00C9262A"/>
    <w:rsid w:val="00C92F0D"/>
    <w:rsid w:val="00C937D2"/>
    <w:rsid w:val="00C944FA"/>
    <w:rsid w:val="00CA6FA8"/>
    <w:rsid w:val="00CA765D"/>
    <w:rsid w:val="00CB3956"/>
    <w:rsid w:val="00CB3CCD"/>
    <w:rsid w:val="00CB58C6"/>
    <w:rsid w:val="00CC02BA"/>
    <w:rsid w:val="00CC4BF0"/>
    <w:rsid w:val="00CC4CEF"/>
    <w:rsid w:val="00CC71D3"/>
    <w:rsid w:val="00CD34A1"/>
    <w:rsid w:val="00CE1E84"/>
    <w:rsid w:val="00CE2281"/>
    <w:rsid w:val="00CE4821"/>
    <w:rsid w:val="00CE527C"/>
    <w:rsid w:val="00CE5BB6"/>
    <w:rsid w:val="00CE70B7"/>
    <w:rsid w:val="00CE798C"/>
    <w:rsid w:val="00CF159B"/>
    <w:rsid w:val="00D041F8"/>
    <w:rsid w:val="00D05E41"/>
    <w:rsid w:val="00D06896"/>
    <w:rsid w:val="00D1419E"/>
    <w:rsid w:val="00D2369D"/>
    <w:rsid w:val="00D23DC8"/>
    <w:rsid w:val="00D30D97"/>
    <w:rsid w:val="00D31454"/>
    <w:rsid w:val="00D33A2C"/>
    <w:rsid w:val="00D4648D"/>
    <w:rsid w:val="00D52FC7"/>
    <w:rsid w:val="00D60B59"/>
    <w:rsid w:val="00D63B86"/>
    <w:rsid w:val="00D807B0"/>
    <w:rsid w:val="00D82AE5"/>
    <w:rsid w:val="00D82C76"/>
    <w:rsid w:val="00D86E5F"/>
    <w:rsid w:val="00D873CB"/>
    <w:rsid w:val="00DA5662"/>
    <w:rsid w:val="00DA5F41"/>
    <w:rsid w:val="00DB3B03"/>
    <w:rsid w:val="00DC0F03"/>
    <w:rsid w:val="00DC4163"/>
    <w:rsid w:val="00DC4C01"/>
    <w:rsid w:val="00DC767A"/>
    <w:rsid w:val="00DD1D5A"/>
    <w:rsid w:val="00DD42CD"/>
    <w:rsid w:val="00DD5789"/>
    <w:rsid w:val="00DE4AC0"/>
    <w:rsid w:val="00DE5EFE"/>
    <w:rsid w:val="00DE6385"/>
    <w:rsid w:val="00DF241D"/>
    <w:rsid w:val="00DF7219"/>
    <w:rsid w:val="00E01BD9"/>
    <w:rsid w:val="00E02E5F"/>
    <w:rsid w:val="00E067AE"/>
    <w:rsid w:val="00E10E8B"/>
    <w:rsid w:val="00E12149"/>
    <w:rsid w:val="00E1306D"/>
    <w:rsid w:val="00E15808"/>
    <w:rsid w:val="00E171F4"/>
    <w:rsid w:val="00E1767B"/>
    <w:rsid w:val="00E23E53"/>
    <w:rsid w:val="00E240CE"/>
    <w:rsid w:val="00E25461"/>
    <w:rsid w:val="00E30F1F"/>
    <w:rsid w:val="00E33C74"/>
    <w:rsid w:val="00E34709"/>
    <w:rsid w:val="00E3521D"/>
    <w:rsid w:val="00E3643E"/>
    <w:rsid w:val="00E40DD2"/>
    <w:rsid w:val="00E41AFA"/>
    <w:rsid w:val="00E43621"/>
    <w:rsid w:val="00E511FC"/>
    <w:rsid w:val="00E522FD"/>
    <w:rsid w:val="00E54FA8"/>
    <w:rsid w:val="00E56042"/>
    <w:rsid w:val="00E678CA"/>
    <w:rsid w:val="00E7051B"/>
    <w:rsid w:val="00E73947"/>
    <w:rsid w:val="00E75525"/>
    <w:rsid w:val="00E820C3"/>
    <w:rsid w:val="00E8413D"/>
    <w:rsid w:val="00E84F16"/>
    <w:rsid w:val="00E85E80"/>
    <w:rsid w:val="00E9409A"/>
    <w:rsid w:val="00E94423"/>
    <w:rsid w:val="00EA1996"/>
    <w:rsid w:val="00EA53E9"/>
    <w:rsid w:val="00EB1E17"/>
    <w:rsid w:val="00EC0B49"/>
    <w:rsid w:val="00EC1ABE"/>
    <w:rsid w:val="00EC6F23"/>
    <w:rsid w:val="00ED1045"/>
    <w:rsid w:val="00ED3949"/>
    <w:rsid w:val="00ED427A"/>
    <w:rsid w:val="00ED59E3"/>
    <w:rsid w:val="00ED6CD5"/>
    <w:rsid w:val="00ED780C"/>
    <w:rsid w:val="00EE324C"/>
    <w:rsid w:val="00EF0D1F"/>
    <w:rsid w:val="00EF3C01"/>
    <w:rsid w:val="00EF5BC5"/>
    <w:rsid w:val="00F00736"/>
    <w:rsid w:val="00F01308"/>
    <w:rsid w:val="00F02548"/>
    <w:rsid w:val="00F063E9"/>
    <w:rsid w:val="00F07089"/>
    <w:rsid w:val="00F0784E"/>
    <w:rsid w:val="00F113D1"/>
    <w:rsid w:val="00F119B1"/>
    <w:rsid w:val="00F17917"/>
    <w:rsid w:val="00F17E61"/>
    <w:rsid w:val="00F21A02"/>
    <w:rsid w:val="00F227B8"/>
    <w:rsid w:val="00F23036"/>
    <w:rsid w:val="00F23B41"/>
    <w:rsid w:val="00F30082"/>
    <w:rsid w:val="00F35AE6"/>
    <w:rsid w:val="00F4260D"/>
    <w:rsid w:val="00F51006"/>
    <w:rsid w:val="00F629E7"/>
    <w:rsid w:val="00F67EED"/>
    <w:rsid w:val="00F70AE7"/>
    <w:rsid w:val="00F7154A"/>
    <w:rsid w:val="00F816A3"/>
    <w:rsid w:val="00F82DA2"/>
    <w:rsid w:val="00F83318"/>
    <w:rsid w:val="00F854CF"/>
    <w:rsid w:val="00F8793F"/>
    <w:rsid w:val="00F92F4F"/>
    <w:rsid w:val="00FA07CB"/>
    <w:rsid w:val="00FA0BF2"/>
    <w:rsid w:val="00FA21D2"/>
    <w:rsid w:val="00FA2CE3"/>
    <w:rsid w:val="00FA48D6"/>
    <w:rsid w:val="00FA4B3F"/>
    <w:rsid w:val="00FB2865"/>
    <w:rsid w:val="00FB2955"/>
    <w:rsid w:val="00FC07E1"/>
    <w:rsid w:val="00FC1900"/>
    <w:rsid w:val="00FC20AC"/>
    <w:rsid w:val="00FC569D"/>
    <w:rsid w:val="00FC6248"/>
    <w:rsid w:val="00FC7BA4"/>
    <w:rsid w:val="00FC7D0A"/>
    <w:rsid w:val="00FD3CF7"/>
    <w:rsid w:val="00FD496C"/>
    <w:rsid w:val="00FD4DD3"/>
    <w:rsid w:val="00FE068D"/>
    <w:rsid w:val="00FE7029"/>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s://mfiles.pl/pl/index.php/Sklep_internetowy" TargetMode="External"/><Relationship Id="rId55" Type="http://schemas.openxmlformats.org/officeDocument/2006/relationships/hyperlink" Target="https://danielpietrasik.pl/historia-cs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yperlink" Target="https://www.testin.pl/strony-internetowe-poznaj-historie-jezyka-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computersun.pl/php_db/mysql/wiedziec-o-mysql-w_89.html" TargetMode="External"/><Relationship Id="rId58" Type="http://schemas.openxmlformats.org/officeDocument/2006/relationships/hyperlink" Target="https://tcpdf.org/"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yperlink" Target="https://w3techs.com/technologies/overview/programming_language" TargetMode="Externa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s://www.apachefriends.org/pl/index.html" TargetMode="External"/><Relationship Id="rId60" Type="http://schemas.openxmlformats.org/officeDocument/2006/relationships/hyperlink" Target="https://en.wikipedia.org/wiki/SQ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yperlink" Target="https://getbootstrap.com/" TargetMode="External"/><Relationship Id="rId8" Type="http://schemas.openxmlformats.org/officeDocument/2006/relationships/endnotes" Target="endnotes.xml"/><Relationship Id="rId51" Type="http://schemas.openxmlformats.org/officeDocument/2006/relationships/hyperlink" Target="%5b3%5d%20XAMPP%20https://pl.wikipedia.org/wiki/XAMPP"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yperlink" Target="http://localhost/lepsza/confirmation.php?key=56dbe91f1ed1622a728eeceb626d2b2f27560e90ae0fabc86579b0a408f9a0579da9" TargetMode="External"/><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yperlink" Target="https://github.com/PHPMailer/PHPMailer"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07CDAC-69A9-4D94-975F-B2C39B4E4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1</TotalTime>
  <Pages>42</Pages>
  <Words>5596</Words>
  <Characters>33576</Characters>
  <Application>Microsoft Office Word</Application>
  <DocSecurity>0</DocSecurity>
  <Lines>279</Lines>
  <Paragraphs>78</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39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551</cp:revision>
  <cp:lastPrinted>2019-12-27T20:31:00Z</cp:lastPrinted>
  <dcterms:created xsi:type="dcterms:W3CDTF">2017-12-17T11:35:00Z</dcterms:created>
  <dcterms:modified xsi:type="dcterms:W3CDTF">2020-01-11T15:44:00Z</dcterms:modified>
</cp:coreProperties>
</file>